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6D1933" w14:textId="5F4B4FA5" w:rsidR="008700AE" w:rsidRPr="003C2D6F" w:rsidRDefault="00CC4617">
      <w:pPr>
        <w:spacing w:line="360" w:lineRule="auto"/>
        <w:jc w:val="center"/>
        <w:rPr>
          <w:b/>
          <w:bCs/>
          <w:sz w:val="30"/>
          <w:szCs w:val="30"/>
        </w:rPr>
      </w:pPr>
      <w:r w:rsidRPr="003C2D6F">
        <w:rPr>
          <w:b/>
          <w:bCs/>
          <w:sz w:val="30"/>
          <w:szCs w:val="30"/>
        </w:rPr>
        <w:t>面向工控领域的</w:t>
      </w:r>
      <w:r w:rsidRPr="003C2D6F">
        <w:rPr>
          <w:b/>
          <w:bCs/>
          <w:sz w:val="30"/>
          <w:szCs w:val="30"/>
        </w:rPr>
        <w:t>5G+</w:t>
      </w:r>
      <w:r w:rsidRPr="003C2D6F">
        <w:rPr>
          <w:b/>
          <w:bCs/>
          <w:sz w:val="30"/>
          <w:szCs w:val="30"/>
        </w:rPr>
        <w:t>边缘多模态</w:t>
      </w:r>
      <w:r w:rsidRPr="003C2D6F">
        <w:rPr>
          <w:b/>
          <w:bCs/>
          <w:sz w:val="30"/>
          <w:szCs w:val="30"/>
        </w:rPr>
        <w:t>AI</w:t>
      </w:r>
      <w:r w:rsidRPr="003C2D6F">
        <w:rPr>
          <w:b/>
          <w:bCs/>
          <w:sz w:val="30"/>
          <w:szCs w:val="30"/>
        </w:rPr>
        <w:t>应用</w:t>
      </w:r>
    </w:p>
    <w:p w14:paraId="346C8D86" w14:textId="77777777" w:rsidR="008700AE" w:rsidRPr="003C2D6F" w:rsidRDefault="00CC4617">
      <w:pPr>
        <w:spacing w:line="360" w:lineRule="auto"/>
        <w:jc w:val="center"/>
        <w:rPr>
          <w:sz w:val="30"/>
          <w:szCs w:val="30"/>
        </w:rPr>
      </w:pPr>
      <w:r w:rsidRPr="003C2D6F">
        <w:rPr>
          <w:sz w:val="30"/>
          <w:szCs w:val="30"/>
        </w:rPr>
        <w:t>设计文档</w:t>
      </w:r>
    </w:p>
    <w:p w14:paraId="437E18E8" w14:textId="77777777" w:rsidR="008700AE" w:rsidRPr="003C2D6F" w:rsidRDefault="00CC4617">
      <w:pPr>
        <w:spacing w:line="360" w:lineRule="auto"/>
        <w:jc w:val="left"/>
        <w:outlineLvl w:val="0"/>
        <w:rPr>
          <w:b/>
          <w:bCs/>
          <w:sz w:val="30"/>
          <w:szCs w:val="30"/>
        </w:rPr>
      </w:pPr>
      <w:r w:rsidRPr="003C2D6F">
        <w:rPr>
          <w:b/>
          <w:bCs/>
          <w:sz w:val="30"/>
          <w:szCs w:val="30"/>
        </w:rPr>
        <w:t>一、目标问题与意义价值</w:t>
      </w:r>
    </w:p>
    <w:p w14:paraId="578E6435" w14:textId="77777777" w:rsidR="008700AE" w:rsidRPr="003C2D6F" w:rsidRDefault="00CC4617">
      <w:pPr>
        <w:pStyle w:val="ab"/>
        <w:numPr>
          <w:ilvl w:val="1"/>
          <w:numId w:val="1"/>
        </w:numPr>
        <w:spacing w:line="300" w:lineRule="auto"/>
        <w:ind w:left="567" w:firstLineChars="0"/>
        <w:outlineLvl w:val="1"/>
        <w:rPr>
          <w:sz w:val="24"/>
          <w:szCs w:val="32"/>
        </w:rPr>
      </w:pPr>
      <w:r w:rsidRPr="003C2D6F">
        <w:rPr>
          <w:sz w:val="24"/>
          <w:szCs w:val="32"/>
        </w:rPr>
        <w:t>未来工业生产范式趋向于柔性化、扁平化和智能化</w:t>
      </w:r>
    </w:p>
    <w:p w14:paraId="0CA71CA0" w14:textId="77777777" w:rsidR="008700AE" w:rsidRPr="003C2D6F" w:rsidRDefault="00CC4617">
      <w:pPr>
        <w:spacing w:line="300" w:lineRule="auto"/>
        <w:ind w:firstLineChars="200" w:firstLine="480"/>
        <w:rPr>
          <w:sz w:val="24"/>
          <w:szCs w:val="32"/>
        </w:rPr>
      </w:pPr>
      <w:r w:rsidRPr="003C2D6F">
        <w:rPr>
          <w:sz w:val="24"/>
          <w:szCs w:val="32"/>
        </w:rPr>
        <w:t>未来工业产品研发、生产过程与人、设备、物料、环境构成了一个复杂的巨系统，该系统涉及到人与人、人与物、物与物之间的物理过程、计算过程、通信过程和控制过程。为让该巨系统发挥最大作用，工业生产需要实现广泛的互联互通，其整个生产范式也将发生重大改变，更加趋向于柔性化、扁平化和智能化。</w:t>
      </w:r>
    </w:p>
    <w:p w14:paraId="0201D1AA" w14:textId="77777777" w:rsidR="008700AE" w:rsidRPr="003C2D6F" w:rsidRDefault="00CC4617">
      <w:pPr>
        <w:pStyle w:val="ab"/>
        <w:numPr>
          <w:ilvl w:val="0"/>
          <w:numId w:val="2"/>
        </w:numPr>
        <w:spacing w:line="300" w:lineRule="auto"/>
        <w:ind w:firstLineChars="0"/>
        <w:rPr>
          <w:sz w:val="24"/>
          <w:szCs w:val="32"/>
        </w:rPr>
      </w:pPr>
      <w:r w:rsidRPr="003C2D6F">
        <w:rPr>
          <w:sz w:val="24"/>
          <w:szCs w:val="32"/>
        </w:rPr>
        <w:t>柔性化：</w:t>
      </w:r>
      <w:r w:rsidRPr="003C2D6F">
        <w:rPr>
          <w:sz w:val="24"/>
        </w:rPr>
        <w:t>当生产需要的时候，可以容易地扩展系统结构，增加模块，构成一个更大得系统能力。为了满足这需求，通信的无线化必不可少；</w:t>
      </w:r>
    </w:p>
    <w:p w14:paraId="1AD50854" w14:textId="77777777" w:rsidR="008700AE" w:rsidRPr="003C2D6F" w:rsidRDefault="00CC4617">
      <w:pPr>
        <w:pStyle w:val="ab"/>
        <w:numPr>
          <w:ilvl w:val="0"/>
          <w:numId w:val="2"/>
        </w:numPr>
        <w:spacing w:line="300" w:lineRule="auto"/>
        <w:ind w:firstLineChars="0"/>
        <w:rPr>
          <w:sz w:val="24"/>
          <w:szCs w:val="32"/>
        </w:rPr>
      </w:pPr>
      <w:r w:rsidRPr="003C2D6F">
        <w:rPr>
          <w:sz w:val="24"/>
        </w:rPr>
        <w:t>扁平化：在无线化的基础上，可灵活快速的进行组网配置等调整，可方便的进行</w:t>
      </w:r>
      <w:r w:rsidRPr="003C2D6F">
        <w:rPr>
          <w:sz w:val="24"/>
        </w:rPr>
        <w:t>OT</w:t>
      </w:r>
      <w:r w:rsidRPr="003C2D6F">
        <w:rPr>
          <w:sz w:val="24"/>
        </w:rPr>
        <w:t>和</w:t>
      </w:r>
      <w:r w:rsidRPr="003C2D6F">
        <w:rPr>
          <w:sz w:val="24"/>
        </w:rPr>
        <w:t>IT</w:t>
      </w:r>
      <w:r w:rsidRPr="003C2D6F">
        <w:rPr>
          <w:sz w:val="24"/>
        </w:rPr>
        <w:t>网络的扁平化融合；</w:t>
      </w:r>
    </w:p>
    <w:p w14:paraId="79AD4060" w14:textId="77777777" w:rsidR="008700AE" w:rsidRPr="003C2D6F" w:rsidRDefault="00CC4617">
      <w:pPr>
        <w:pStyle w:val="ab"/>
        <w:numPr>
          <w:ilvl w:val="0"/>
          <w:numId w:val="2"/>
        </w:numPr>
        <w:spacing w:line="300" w:lineRule="auto"/>
        <w:ind w:firstLineChars="0"/>
        <w:rPr>
          <w:sz w:val="24"/>
          <w:szCs w:val="32"/>
        </w:rPr>
      </w:pPr>
      <w:r w:rsidRPr="003C2D6F">
        <w:rPr>
          <w:sz w:val="24"/>
          <w:szCs w:val="32"/>
        </w:rPr>
        <w:t>智能化：设备层面从传统专用化的本地设备，变为软化的云</w:t>
      </w:r>
      <w:r w:rsidRPr="003C2D6F">
        <w:rPr>
          <w:sz w:val="24"/>
          <w:szCs w:val="32"/>
        </w:rPr>
        <w:t>-</w:t>
      </w:r>
      <w:r w:rsidRPr="003C2D6F">
        <w:rPr>
          <w:sz w:val="24"/>
          <w:szCs w:val="32"/>
        </w:rPr>
        <w:t>边</w:t>
      </w:r>
      <w:r w:rsidRPr="003C2D6F">
        <w:rPr>
          <w:sz w:val="24"/>
          <w:szCs w:val="32"/>
        </w:rPr>
        <w:t>-</w:t>
      </w:r>
      <w:r w:rsidRPr="003C2D6F">
        <w:rPr>
          <w:sz w:val="24"/>
          <w:szCs w:val="32"/>
        </w:rPr>
        <w:t>端协同的智能化装备，可更好利用大数据、</w:t>
      </w:r>
      <w:r w:rsidRPr="003C2D6F">
        <w:rPr>
          <w:sz w:val="24"/>
          <w:szCs w:val="32"/>
        </w:rPr>
        <w:t>AI</w:t>
      </w:r>
      <w:r w:rsidRPr="003C2D6F">
        <w:rPr>
          <w:sz w:val="24"/>
          <w:szCs w:val="32"/>
        </w:rPr>
        <w:t>等技术，进行有效的数据采集和分析，助力智能化生产制造。</w:t>
      </w:r>
    </w:p>
    <w:p w14:paraId="068BAD1F" w14:textId="77777777" w:rsidR="008700AE" w:rsidRPr="003C2D6F" w:rsidRDefault="00CC4617">
      <w:pPr>
        <w:pStyle w:val="ab"/>
        <w:numPr>
          <w:ilvl w:val="1"/>
          <w:numId w:val="1"/>
        </w:numPr>
        <w:spacing w:line="300" w:lineRule="auto"/>
        <w:ind w:left="567" w:firstLineChars="0"/>
        <w:outlineLvl w:val="1"/>
        <w:rPr>
          <w:sz w:val="24"/>
          <w:szCs w:val="32"/>
        </w:rPr>
      </w:pPr>
      <w:r w:rsidRPr="003C2D6F">
        <w:rPr>
          <w:sz w:val="24"/>
          <w:szCs w:val="32"/>
        </w:rPr>
        <w:t>轻量化</w:t>
      </w:r>
      <w:r w:rsidRPr="003C2D6F">
        <w:rPr>
          <w:sz w:val="24"/>
          <w:szCs w:val="32"/>
        </w:rPr>
        <w:t>5GC</w:t>
      </w:r>
      <w:r w:rsidRPr="003C2D6F">
        <w:rPr>
          <w:sz w:val="24"/>
          <w:szCs w:val="32"/>
        </w:rPr>
        <w:t>助力未来工厂网络化变革</w:t>
      </w:r>
    </w:p>
    <w:p w14:paraId="377D36AF" w14:textId="77777777" w:rsidR="008700AE" w:rsidRPr="003C2D6F" w:rsidRDefault="00CC4617">
      <w:pPr>
        <w:spacing w:line="300" w:lineRule="auto"/>
        <w:ind w:firstLineChars="200" w:firstLine="480"/>
        <w:rPr>
          <w:sz w:val="24"/>
          <w:szCs w:val="32"/>
        </w:rPr>
      </w:pPr>
      <w:r w:rsidRPr="003C2D6F">
        <w:rPr>
          <w:sz w:val="24"/>
          <w:szCs w:val="32"/>
        </w:rPr>
        <w:t>轻量化</w:t>
      </w:r>
      <w:r w:rsidRPr="003C2D6F">
        <w:rPr>
          <w:sz w:val="24"/>
          <w:szCs w:val="32"/>
        </w:rPr>
        <w:t>5GC</w:t>
      </w:r>
      <w:r w:rsidRPr="003C2D6F">
        <w:rPr>
          <w:sz w:val="24"/>
          <w:szCs w:val="32"/>
        </w:rPr>
        <w:t>基于</w:t>
      </w:r>
      <w:r w:rsidRPr="003C2D6F">
        <w:rPr>
          <w:sz w:val="24"/>
          <w:szCs w:val="32"/>
        </w:rPr>
        <w:t>3GPP</w:t>
      </w:r>
      <w:r w:rsidRPr="003C2D6F">
        <w:rPr>
          <w:sz w:val="24"/>
          <w:szCs w:val="32"/>
        </w:rPr>
        <w:t>标准，结合特定工业应用场景需求，对传统面向公网业务的</w:t>
      </w:r>
      <w:r w:rsidRPr="003C2D6F">
        <w:rPr>
          <w:sz w:val="24"/>
          <w:szCs w:val="32"/>
        </w:rPr>
        <w:t>5GC</w:t>
      </w:r>
      <w:r w:rsidRPr="003C2D6F">
        <w:rPr>
          <w:sz w:val="24"/>
          <w:szCs w:val="32"/>
        </w:rPr>
        <w:t>进行性能裁剪和功能定制，轻量化</w:t>
      </w:r>
      <w:r w:rsidRPr="003C2D6F">
        <w:rPr>
          <w:sz w:val="24"/>
          <w:szCs w:val="32"/>
        </w:rPr>
        <w:t>5GC</w:t>
      </w:r>
      <w:r w:rsidRPr="003C2D6F">
        <w:rPr>
          <w:sz w:val="24"/>
          <w:szCs w:val="32"/>
        </w:rPr>
        <w:t>可通过灵活定制的</w:t>
      </w:r>
      <w:r w:rsidRPr="003C2D6F">
        <w:rPr>
          <w:sz w:val="24"/>
          <w:szCs w:val="32"/>
        </w:rPr>
        <w:t>5G</w:t>
      </w:r>
      <w:r w:rsidRPr="003C2D6F">
        <w:rPr>
          <w:sz w:val="24"/>
          <w:szCs w:val="32"/>
        </w:rPr>
        <w:t>网络能力开放接口，在保证</w:t>
      </w:r>
      <w:r w:rsidRPr="003C2D6F">
        <w:rPr>
          <w:sz w:val="24"/>
          <w:szCs w:val="32"/>
        </w:rPr>
        <w:t>5GC</w:t>
      </w:r>
      <w:r w:rsidRPr="003C2D6F">
        <w:rPr>
          <w:sz w:val="24"/>
          <w:szCs w:val="32"/>
        </w:rPr>
        <w:t>架构精简的条件下，实现</w:t>
      </w:r>
      <w:r w:rsidRPr="003C2D6F">
        <w:rPr>
          <w:sz w:val="24"/>
          <w:szCs w:val="32"/>
        </w:rPr>
        <w:t>5G</w:t>
      </w:r>
      <w:r w:rsidRPr="003C2D6F">
        <w:rPr>
          <w:sz w:val="24"/>
          <w:szCs w:val="32"/>
        </w:rPr>
        <w:t>专网对于各类业务场景的敏捷适配，克服</w:t>
      </w:r>
      <w:r w:rsidRPr="003C2D6F">
        <w:rPr>
          <w:sz w:val="24"/>
          <w:szCs w:val="32"/>
        </w:rPr>
        <w:t>5GC</w:t>
      </w:r>
      <w:r w:rsidRPr="003C2D6F">
        <w:rPr>
          <w:sz w:val="24"/>
          <w:szCs w:val="32"/>
        </w:rPr>
        <w:t>设备系统架构体系过重部署复杂、成本过高难以灵活定制等缺点，有助于加速推进工业基于</w:t>
      </w:r>
      <w:r w:rsidRPr="003C2D6F">
        <w:rPr>
          <w:sz w:val="24"/>
          <w:szCs w:val="32"/>
        </w:rPr>
        <w:t>5G</w:t>
      </w:r>
      <w:r w:rsidRPr="003C2D6F">
        <w:rPr>
          <w:sz w:val="24"/>
          <w:szCs w:val="32"/>
        </w:rPr>
        <w:t>网络开展各类数字化转型工作。</w:t>
      </w:r>
    </w:p>
    <w:p w14:paraId="59A7A8CC" w14:textId="77777777" w:rsidR="008700AE" w:rsidRPr="003C2D6F" w:rsidRDefault="00CC4617">
      <w:pPr>
        <w:pStyle w:val="ab"/>
        <w:numPr>
          <w:ilvl w:val="1"/>
          <w:numId w:val="1"/>
        </w:numPr>
        <w:spacing w:line="300" w:lineRule="auto"/>
        <w:ind w:left="567" w:firstLineChars="0"/>
        <w:outlineLvl w:val="1"/>
        <w:rPr>
          <w:sz w:val="24"/>
          <w:szCs w:val="32"/>
        </w:rPr>
      </w:pPr>
      <w:r w:rsidRPr="003C2D6F">
        <w:rPr>
          <w:sz w:val="24"/>
          <w:szCs w:val="32"/>
        </w:rPr>
        <w:t>5G+MEC</w:t>
      </w:r>
      <w:r w:rsidRPr="003C2D6F">
        <w:rPr>
          <w:sz w:val="24"/>
          <w:szCs w:val="32"/>
        </w:rPr>
        <w:t>赋能工业边缘智能</w:t>
      </w:r>
    </w:p>
    <w:p w14:paraId="1003700E" w14:textId="77777777" w:rsidR="008700AE" w:rsidRPr="003C2D6F" w:rsidRDefault="00CC4617">
      <w:pPr>
        <w:spacing w:line="300" w:lineRule="auto"/>
        <w:ind w:firstLineChars="200" w:firstLine="480"/>
        <w:rPr>
          <w:sz w:val="24"/>
          <w:szCs w:val="32"/>
        </w:rPr>
      </w:pPr>
      <w:r w:rsidRPr="003C2D6F">
        <w:rPr>
          <w:sz w:val="24"/>
          <w:szCs w:val="32"/>
        </w:rPr>
        <w:t>5G UPF</w:t>
      </w:r>
      <w:r w:rsidRPr="003C2D6F">
        <w:rPr>
          <w:sz w:val="24"/>
          <w:szCs w:val="32"/>
        </w:rPr>
        <w:t>下沉到边缘配合</w:t>
      </w:r>
      <w:r w:rsidRPr="003C2D6F">
        <w:rPr>
          <w:sz w:val="24"/>
          <w:szCs w:val="32"/>
        </w:rPr>
        <w:t>MEC</w:t>
      </w:r>
      <w:r w:rsidRPr="003C2D6F">
        <w:rPr>
          <w:sz w:val="24"/>
          <w:szCs w:val="32"/>
        </w:rPr>
        <w:t>部署后，业务应用可以直接部署到离基站较近的位置，在通信网络边缘对数据进行预处理，避免无效数据对网络资源的占用，同时对用户数据进行高速分发缩短响应时间，支撑低时延高可靠业务。智能终端获取的大量图片信息上传至边缘云侧基础设施，边缘云部署的算法可靠近应用侧进行大规模数据预处理和算法预判，极大减少算法时延及上传中心云的数据量级，相关结果及时回传至边缘终端。</w:t>
      </w:r>
    </w:p>
    <w:p w14:paraId="6EEE89AC" w14:textId="77777777" w:rsidR="008700AE" w:rsidRPr="003C2D6F" w:rsidRDefault="00CC4617">
      <w:pPr>
        <w:pStyle w:val="ab"/>
        <w:numPr>
          <w:ilvl w:val="1"/>
          <w:numId w:val="1"/>
        </w:numPr>
        <w:spacing w:line="300" w:lineRule="auto"/>
        <w:ind w:left="567" w:firstLineChars="0"/>
        <w:outlineLvl w:val="1"/>
        <w:rPr>
          <w:sz w:val="24"/>
          <w:szCs w:val="32"/>
        </w:rPr>
      </w:pPr>
      <w:r w:rsidRPr="003C2D6F">
        <w:rPr>
          <w:sz w:val="24"/>
          <w:szCs w:val="32"/>
        </w:rPr>
        <w:t>面向工控领域的</w:t>
      </w:r>
      <w:r w:rsidRPr="003C2D6F">
        <w:rPr>
          <w:sz w:val="24"/>
          <w:szCs w:val="32"/>
        </w:rPr>
        <w:t>5G+</w:t>
      </w:r>
      <w:r w:rsidRPr="003C2D6F">
        <w:rPr>
          <w:sz w:val="24"/>
          <w:szCs w:val="32"/>
        </w:rPr>
        <w:t>边缘多模态</w:t>
      </w:r>
      <w:r w:rsidRPr="003C2D6F">
        <w:rPr>
          <w:sz w:val="24"/>
          <w:szCs w:val="32"/>
        </w:rPr>
        <w:t>AI</w:t>
      </w:r>
      <w:r w:rsidRPr="003C2D6F">
        <w:rPr>
          <w:sz w:val="24"/>
          <w:szCs w:val="32"/>
        </w:rPr>
        <w:t>应用意义</w:t>
      </w:r>
    </w:p>
    <w:p w14:paraId="50247B5A" w14:textId="26D29FAE" w:rsidR="008700AE" w:rsidRPr="003C2D6F" w:rsidRDefault="00CC4617">
      <w:pPr>
        <w:spacing w:line="300" w:lineRule="auto"/>
        <w:ind w:firstLineChars="200" w:firstLine="480"/>
        <w:rPr>
          <w:sz w:val="24"/>
        </w:rPr>
      </w:pPr>
      <w:r w:rsidRPr="003C2D6F">
        <w:rPr>
          <w:sz w:val="24"/>
          <w:szCs w:val="32"/>
        </w:rPr>
        <w:t>工控领域要大规模运用</w:t>
      </w:r>
      <w:r w:rsidRPr="003C2D6F">
        <w:rPr>
          <w:sz w:val="24"/>
          <w:szCs w:val="32"/>
        </w:rPr>
        <w:t>5G</w:t>
      </w:r>
      <w:r w:rsidRPr="003C2D6F">
        <w:rPr>
          <w:sz w:val="24"/>
          <w:szCs w:val="32"/>
        </w:rPr>
        <w:t>，首先面临的问题是无线化，其次是</w:t>
      </w:r>
      <w:r w:rsidRPr="003C2D6F">
        <w:rPr>
          <w:sz w:val="24"/>
          <w:szCs w:val="32"/>
        </w:rPr>
        <w:t>5G</w:t>
      </w:r>
      <w:r w:rsidRPr="003C2D6F">
        <w:rPr>
          <w:sz w:val="24"/>
          <w:szCs w:val="32"/>
        </w:rPr>
        <w:t>的能力如何能达到工控需求，以离散制造领域应用场景为例，其通信的技术要求如表</w:t>
      </w:r>
      <w:r w:rsidRPr="003C2D6F">
        <w:rPr>
          <w:sz w:val="24"/>
          <w:szCs w:val="32"/>
        </w:rPr>
        <w:t>1.1</w:t>
      </w:r>
      <w:r w:rsidRPr="003C2D6F">
        <w:rPr>
          <w:sz w:val="24"/>
          <w:szCs w:val="32"/>
        </w:rPr>
        <w:t>所示。目前</w:t>
      </w:r>
      <w:r w:rsidRPr="003C2D6F">
        <w:rPr>
          <w:sz w:val="24"/>
          <w:szCs w:val="32"/>
        </w:rPr>
        <w:t>5G</w:t>
      </w:r>
      <w:r w:rsidRPr="003C2D6F">
        <w:rPr>
          <w:sz w:val="24"/>
          <w:szCs w:val="32"/>
        </w:rPr>
        <w:t>商业产品大都基于</w:t>
      </w:r>
      <w:r w:rsidRPr="003C2D6F">
        <w:rPr>
          <w:sz w:val="24"/>
          <w:szCs w:val="32"/>
        </w:rPr>
        <w:t>3GPP R15</w:t>
      </w:r>
      <w:r w:rsidRPr="003C2D6F">
        <w:rPr>
          <w:sz w:val="24"/>
          <w:szCs w:val="32"/>
        </w:rPr>
        <w:t>版本，其在上行能力、低时延、安全性等方面依然存在不足，</w:t>
      </w:r>
      <w:r w:rsidRPr="003C2D6F">
        <w:rPr>
          <w:sz w:val="24"/>
        </w:rPr>
        <w:t>本项目作为一种</w:t>
      </w:r>
      <w:r w:rsidRPr="003C2D6F">
        <w:rPr>
          <w:sz w:val="24"/>
        </w:rPr>
        <w:t>5G+</w:t>
      </w:r>
      <w:r w:rsidRPr="003C2D6F">
        <w:rPr>
          <w:sz w:val="24"/>
        </w:rPr>
        <w:t>边缘</w:t>
      </w:r>
      <w:r w:rsidRPr="003C2D6F">
        <w:rPr>
          <w:sz w:val="24"/>
        </w:rPr>
        <w:t>AI</w:t>
      </w:r>
      <w:r w:rsidRPr="003C2D6F">
        <w:rPr>
          <w:sz w:val="24"/>
        </w:rPr>
        <w:t>在工控领域应用的探索，通过以智能化、自动化机械装备为核心，以低时延、双向数字通信网络为载</w:t>
      </w:r>
      <w:r w:rsidRPr="003C2D6F">
        <w:rPr>
          <w:sz w:val="24"/>
        </w:rPr>
        <w:lastRenderedPageBreak/>
        <w:t>体，以虚拟化为平台，通过手势远程控制工业机器臂，</w:t>
      </w:r>
      <w:r w:rsidRPr="003C2D6F">
        <w:rPr>
          <w:sz w:val="24"/>
          <w:szCs w:val="32"/>
        </w:rPr>
        <w:t>助力智能化生产制造</w:t>
      </w:r>
      <w:r w:rsidRPr="003C2D6F">
        <w:rPr>
          <w:sz w:val="24"/>
        </w:rPr>
        <w:t>。</w:t>
      </w:r>
    </w:p>
    <w:p w14:paraId="229D0CE1" w14:textId="77777777" w:rsidR="008700AE" w:rsidRPr="003C2D6F" w:rsidRDefault="005C0261">
      <w:pPr>
        <w:spacing w:line="300" w:lineRule="auto"/>
        <w:jc w:val="center"/>
      </w:pPr>
      <w:r>
        <w:rPr>
          <w:noProof/>
        </w:rPr>
        <w:object w:dxaOrig="8154" w:dyaOrig="3717" w14:anchorId="653DE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 style="width:408pt;height:186.15pt;mso-width-percent:0;mso-height-percent:0;mso-width-percent:0;mso-height-percent:0" o:ole="">
            <v:imagedata r:id="rId9" o:title=""/>
          </v:shape>
          <o:OLEObject Type="Embed" ProgID="Visio.Drawing.11" ShapeID="_x0000_i1034" DrawAspect="Content" ObjectID="_1719748804" r:id="rId10"/>
        </w:object>
      </w:r>
    </w:p>
    <w:p w14:paraId="7E03DDC4" w14:textId="77777777" w:rsidR="008700AE" w:rsidRPr="003C2D6F" w:rsidRDefault="00CC4617">
      <w:pPr>
        <w:spacing w:line="300" w:lineRule="auto"/>
        <w:jc w:val="center"/>
        <w:rPr>
          <w:rFonts w:eastAsia="黑体"/>
        </w:rPr>
      </w:pPr>
      <w:r w:rsidRPr="003C2D6F">
        <w:rPr>
          <w:rFonts w:eastAsia="黑体"/>
        </w:rPr>
        <w:t>图</w:t>
      </w:r>
      <w:r w:rsidRPr="003C2D6F">
        <w:rPr>
          <w:rFonts w:eastAsia="黑体"/>
        </w:rPr>
        <w:t xml:space="preserve">1.1 </w:t>
      </w:r>
      <w:r w:rsidRPr="003C2D6F">
        <w:rPr>
          <w:rFonts w:eastAsia="黑体"/>
        </w:rPr>
        <w:t>面向工控领域的</w:t>
      </w:r>
      <w:r w:rsidRPr="003C2D6F">
        <w:rPr>
          <w:rFonts w:eastAsia="黑体"/>
        </w:rPr>
        <w:t>5G+</w:t>
      </w:r>
      <w:r w:rsidRPr="003C2D6F">
        <w:rPr>
          <w:rFonts w:eastAsia="黑体"/>
        </w:rPr>
        <w:t>边缘</w:t>
      </w:r>
      <w:r w:rsidRPr="003C2D6F">
        <w:rPr>
          <w:rFonts w:eastAsia="黑体"/>
        </w:rPr>
        <w:t>AI</w:t>
      </w:r>
      <w:r w:rsidRPr="003C2D6F">
        <w:rPr>
          <w:rFonts w:eastAsia="黑体"/>
        </w:rPr>
        <w:t>网络架构</w:t>
      </w:r>
    </w:p>
    <w:p w14:paraId="755F93B9" w14:textId="77777777" w:rsidR="008700AE" w:rsidRPr="003C2D6F" w:rsidRDefault="00CC4617">
      <w:pPr>
        <w:spacing w:line="300" w:lineRule="auto"/>
        <w:ind w:firstLineChars="200" w:firstLine="480"/>
        <w:rPr>
          <w:sz w:val="24"/>
          <w:szCs w:val="32"/>
        </w:rPr>
      </w:pPr>
      <w:r w:rsidRPr="003C2D6F">
        <w:rPr>
          <w:sz w:val="24"/>
          <w:szCs w:val="32"/>
        </w:rPr>
        <w:t>本项目通过</w:t>
      </w:r>
      <w:r w:rsidRPr="003C2D6F">
        <w:rPr>
          <w:sz w:val="24"/>
          <w:szCs w:val="32"/>
        </w:rPr>
        <w:t>5G</w:t>
      </w:r>
      <w:r w:rsidRPr="003C2D6F">
        <w:rPr>
          <w:sz w:val="24"/>
          <w:szCs w:val="32"/>
        </w:rPr>
        <w:t>技术实现对人、机、物、系统等的全面连接，通过边缘</w:t>
      </w:r>
      <w:r w:rsidRPr="003C2D6F">
        <w:rPr>
          <w:sz w:val="24"/>
          <w:szCs w:val="32"/>
        </w:rPr>
        <w:t>AI</w:t>
      </w:r>
      <w:r w:rsidRPr="003C2D6F">
        <w:rPr>
          <w:sz w:val="24"/>
          <w:szCs w:val="32"/>
        </w:rPr>
        <w:t>赋能智能制造，为工业乃至产业数字化、网络化、智能化发展提供新的实现途径，对于</w:t>
      </w:r>
      <w:r w:rsidRPr="003C2D6F">
        <w:rPr>
          <w:sz w:val="24"/>
          <w:szCs w:val="32"/>
        </w:rPr>
        <w:t>5G</w:t>
      </w:r>
      <w:r w:rsidRPr="003C2D6F">
        <w:rPr>
          <w:sz w:val="24"/>
          <w:szCs w:val="32"/>
        </w:rPr>
        <w:t>推广到工控领域具有重要意义。</w:t>
      </w:r>
    </w:p>
    <w:p w14:paraId="6EB31338" w14:textId="77777777" w:rsidR="008700AE" w:rsidRPr="003C2D6F" w:rsidRDefault="00CC4617">
      <w:pPr>
        <w:spacing w:line="300" w:lineRule="auto"/>
        <w:ind w:firstLine="480"/>
        <w:jc w:val="center"/>
        <w:rPr>
          <w:rFonts w:eastAsia="黑体"/>
        </w:rPr>
      </w:pPr>
      <w:r w:rsidRPr="003C2D6F">
        <w:rPr>
          <w:rFonts w:eastAsia="黑体"/>
        </w:rPr>
        <w:t>表</w:t>
      </w:r>
      <w:r w:rsidRPr="003C2D6F">
        <w:rPr>
          <w:rFonts w:eastAsia="黑体"/>
        </w:rPr>
        <w:t xml:space="preserve">1.1 </w:t>
      </w:r>
      <w:r w:rsidRPr="003C2D6F">
        <w:rPr>
          <w:rFonts w:eastAsia="黑体"/>
        </w:rPr>
        <w:t>离散制造领域应用场景及技术要求</w:t>
      </w:r>
    </w:p>
    <w:tbl>
      <w:tblPr>
        <w:tblStyle w:val="a8"/>
        <w:tblW w:w="0" w:type="auto"/>
        <w:tblLook w:val="04A0" w:firstRow="1" w:lastRow="0" w:firstColumn="1" w:lastColumn="0" w:noHBand="0" w:noVBand="1"/>
      </w:tblPr>
      <w:tblGrid>
        <w:gridCol w:w="546"/>
        <w:gridCol w:w="808"/>
        <w:gridCol w:w="1756"/>
        <w:gridCol w:w="826"/>
        <w:gridCol w:w="781"/>
        <w:gridCol w:w="1430"/>
        <w:gridCol w:w="969"/>
        <w:gridCol w:w="798"/>
        <w:gridCol w:w="608"/>
      </w:tblGrid>
      <w:tr w:rsidR="008700AE" w:rsidRPr="003C2D6F" w14:paraId="0F3AAC93" w14:textId="77777777">
        <w:trPr>
          <w:trHeight w:val="503"/>
        </w:trPr>
        <w:tc>
          <w:tcPr>
            <w:tcW w:w="546" w:type="dxa"/>
            <w:vMerge w:val="restart"/>
            <w:vAlign w:val="center"/>
          </w:tcPr>
          <w:p w14:paraId="66F544A7" w14:textId="77777777" w:rsidR="008700AE" w:rsidRPr="003C2D6F" w:rsidRDefault="00CC4617">
            <w:pPr>
              <w:spacing w:line="300" w:lineRule="auto"/>
              <w:jc w:val="center"/>
              <w:rPr>
                <w:sz w:val="24"/>
                <w:szCs w:val="32"/>
              </w:rPr>
            </w:pPr>
            <w:r w:rsidRPr="003C2D6F">
              <w:rPr>
                <w:sz w:val="24"/>
                <w:szCs w:val="32"/>
              </w:rPr>
              <w:t>业务名称</w:t>
            </w:r>
          </w:p>
        </w:tc>
        <w:tc>
          <w:tcPr>
            <w:tcW w:w="808" w:type="dxa"/>
            <w:vMerge w:val="restart"/>
            <w:vAlign w:val="center"/>
          </w:tcPr>
          <w:p w14:paraId="6A579780" w14:textId="77777777" w:rsidR="008700AE" w:rsidRPr="003C2D6F" w:rsidRDefault="00CC4617">
            <w:pPr>
              <w:spacing w:line="300" w:lineRule="auto"/>
              <w:jc w:val="center"/>
              <w:rPr>
                <w:sz w:val="24"/>
                <w:szCs w:val="32"/>
              </w:rPr>
            </w:pPr>
            <w:r w:rsidRPr="003C2D6F">
              <w:rPr>
                <w:sz w:val="24"/>
                <w:szCs w:val="32"/>
              </w:rPr>
              <w:t>业务类别</w:t>
            </w:r>
          </w:p>
        </w:tc>
        <w:tc>
          <w:tcPr>
            <w:tcW w:w="7168" w:type="dxa"/>
            <w:gridSpan w:val="7"/>
            <w:vAlign w:val="center"/>
          </w:tcPr>
          <w:p w14:paraId="3D5C0BBA" w14:textId="77777777" w:rsidR="008700AE" w:rsidRPr="003C2D6F" w:rsidRDefault="00CC4617">
            <w:pPr>
              <w:spacing w:line="300" w:lineRule="auto"/>
              <w:jc w:val="center"/>
              <w:rPr>
                <w:sz w:val="24"/>
                <w:szCs w:val="32"/>
              </w:rPr>
            </w:pPr>
            <w:r w:rsidRPr="003C2D6F">
              <w:rPr>
                <w:sz w:val="24"/>
                <w:szCs w:val="32"/>
              </w:rPr>
              <w:t>通信需求</w:t>
            </w:r>
          </w:p>
        </w:tc>
      </w:tr>
      <w:tr w:rsidR="008700AE" w:rsidRPr="003C2D6F" w14:paraId="346BA9EF" w14:textId="77777777">
        <w:trPr>
          <w:trHeight w:val="537"/>
        </w:trPr>
        <w:tc>
          <w:tcPr>
            <w:tcW w:w="546" w:type="dxa"/>
            <w:vMerge/>
            <w:vAlign w:val="center"/>
          </w:tcPr>
          <w:p w14:paraId="58FB3A40" w14:textId="77777777" w:rsidR="008700AE" w:rsidRPr="003C2D6F" w:rsidRDefault="008700AE">
            <w:pPr>
              <w:spacing w:line="300" w:lineRule="auto"/>
              <w:jc w:val="center"/>
              <w:rPr>
                <w:sz w:val="24"/>
                <w:szCs w:val="32"/>
              </w:rPr>
            </w:pPr>
          </w:p>
        </w:tc>
        <w:tc>
          <w:tcPr>
            <w:tcW w:w="808" w:type="dxa"/>
            <w:vMerge/>
            <w:vAlign w:val="center"/>
          </w:tcPr>
          <w:p w14:paraId="38F68197" w14:textId="77777777" w:rsidR="008700AE" w:rsidRPr="003C2D6F" w:rsidRDefault="008700AE">
            <w:pPr>
              <w:spacing w:line="300" w:lineRule="auto"/>
              <w:jc w:val="center"/>
              <w:rPr>
                <w:sz w:val="24"/>
                <w:szCs w:val="32"/>
              </w:rPr>
            </w:pPr>
          </w:p>
        </w:tc>
        <w:tc>
          <w:tcPr>
            <w:tcW w:w="1756" w:type="dxa"/>
            <w:vAlign w:val="center"/>
          </w:tcPr>
          <w:p w14:paraId="63D65D9D" w14:textId="77777777" w:rsidR="008700AE" w:rsidRPr="003C2D6F" w:rsidRDefault="00CC4617">
            <w:pPr>
              <w:spacing w:line="300" w:lineRule="auto"/>
              <w:jc w:val="center"/>
              <w:rPr>
                <w:sz w:val="24"/>
                <w:szCs w:val="32"/>
              </w:rPr>
            </w:pPr>
            <w:r w:rsidRPr="003C2D6F">
              <w:rPr>
                <w:sz w:val="24"/>
                <w:szCs w:val="32"/>
              </w:rPr>
              <w:t>上行带宽</w:t>
            </w:r>
          </w:p>
        </w:tc>
        <w:tc>
          <w:tcPr>
            <w:tcW w:w="826" w:type="dxa"/>
            <w:vAlign w:val="center"/>
          </w:tcPr>
          <w:p w14:paraId="31D22F1F" w14:textId="77777777" w:rsidR="008700AE" w:rsidRPr="003C2D6F" w:rsidRDefault="00CC4617">
            <w:pPr>
              <w:spacing w:line="300" w:lineRule="auto"/>
              <w:jc w:val="center"/>
              <w:rPr>
                <w:sz w:val="24"/>
                <w:szCs w:val="32"/>
              </w:rPr>
            </w:pPr>
            <w:r w:rsidRPr="003C2D6F">
              <w:rPr>
                <w:sz w:val="24"/>
                <w:szCs w:val="32"/>
              </w:rPr>
              <w:t>下行带宽</w:t>
            </w:r>
          </w:p>
        </w:tc>
        <w:tc>
          <w:tcPr>
            <w:tcW w:w="781" w:type="dxa"/>
            <w:vAlign w:val="center"/>
          </w:tcPr>
          <w:p w14:paraId="67667EFE" w14:textId="77777777" w:rsidR="008700AE" w:rsidRPr="003C2D6F" w:rsidRDefault="00CC4617">
            <w:pPr>
              <w:spacing w:line="300" w:lineRule="auto"/>
              <w:jc w:val="center"/>
              <w:rPr>
                <w:sz w:val="24"/>
                <w:szCs w:val="32"/>
              </w:rPr>
            </w:pPr>
            <w:r w:rsidRPr="003C2D6F">
              <w:rPr>
                <w:sz w:val="24"/>
                <w:szCs w:val="32"/>
              </w:rPr>
              <w:t>并发量</w:t>
            </w:r>
          </w:p>
        </w:tc>
        <w:tc>
          <w:tcPr>
            <w:tcW w:w="1430" w:type="dxa"/>
            <w:vAlign w:val="center"/>
          </w:tcPr>
          <w:p w14:paraId="6222C218" w14:textId="77777777" w:rsidR="008700AE" w:rsidRPr="003C2D6F" w:rsidRDefault="00CC4617">
            <w:pPr>
              <w:spacing w:line="300" w:lineRule="auto"/>
              <w:jc w:val="center"/>
              <w:rPr>
                <w:sz w:val="24"/>
                <w:szCs w:val="32"/>
              </w:rPr>
            </w:pPr>
            <w:r w:rsidRPr="003C2D6F">
              <w:rPr>
                <w:sz w:val="24"/>
                <w:szCs w:val="32"/>
              </w:rPr>
              <w:t>网络时延</w:t>
            </w:r>
          </w:p>
        </w:tc>
        <w:tc>
          <w:tcPr>
            <w:tcW w:w="969" w:type="dxa"/>
            <w:vAlign w:val="center"/>
          </w:tcPr>
          <w:p w14:paraId="6A7CFB2B" w14:textId="77777777" w:rsidR="008700AE" w:rsidRPr="003C2D6F" w:rsidRDefault="00CC4617">
            <w:pPr>
              <w:spacing w:line="300" w:lineRule="auto"/>
              <w:jc w:val="center"/>
              <w:rPr>
                <w:sz w:val="24"/>
                <w:szCs w:val="32"/>
              </w:rPr>
            </w:pPr>
            <w:r w:rsidRPr="003C2D6F">
              <w:rPr>
                <w:sz w:val="24"/>
                <w:szCs w:val="32"/>
              </w:rPr>
              <w:t>可靠性</w:t>
            </w:r>
          </w:p>
        </w:tc>
        <w:tc>
          <w:tcPr>
            <w:tcW w:w="798" w:type="dxa"/>
            <w:vAlign w:val="center"/>
          </w:tcPr>
          <w:p w14:paraId="57BC8267" w14:textId="77777777" w:rsidR="008700AE" w:rsidRPr="003C2D6F" w:rsidRDefault="00CC4617">
            <w:pPr>
              <w:spacing w:line="300" w:lineRule="auto"/>
              <w:jc w:val="center"/>
              <w:rPr>
                <w:sz w:val="24"/>
                <w:szCs w:val="32"/>
              </w:rPr>
            </w:pPr>
            <w:r w:rsidRPr="003C2D6F">
              <w:rPr>
                <w:sz w:val="24"/>
                <w:szCs w:val="32"/>
              </w:rPr>
              <w:t>丢包率</w:t>
            </w:r>
          </w:p>
        </w:tc>
        <w:tc>
          <w:tcPr>
            <w:tcW w:w="608" w:type="dxa"/>
            <w:vAlign w:val="center"/>
          </w:tcPr>
          <w:p w14:paraId="75E384D4" w14:textId="77777777" w:rsidR="008700AE" w:rsidRPr="003C2D6F" w:rsidRDefault="00CC4617">
            <w:pPr>
              <w:spacing w:line="300" w:lineRule="auto"/>
              <w:jc w:val="center"/>
              <w:rPr>
                <w:sz w:val="24"/>
                <w:szCs w:val="32"/>
              </w:rPr>
            </w:pPr>
            <w:r w:rsidRPr="003C2D6F">
              <w:rPr>
                <w:sz w:val="24"/>
                <w:szCs w:val="32"/>
              </w:rPr>
              <w:t>确定性通信</w:t>
            </w:r>
          </w:p>
        </w:tc>
      </w:tr>
      <w:tr w:rsidR="008700AE" w:rsidRPr="003C2D6F" w14:paraId="756C386E" w14:textId="77777777">
        <w:trPr>
          <w:trHeight w:val="589"/>
        </w:trPr>
        <w:tc>
          <w:tcPr>
            <w:tcW w:w="546" w:type="dxa"/>
            <w:vMerge w:val="restart"/>
            <w:vAlign w:val="center"/>
          </w:tcPr>
          <w:p w14:paraId="2163057A" w14:textId="77777777" w:rsidR="008700AE" w:rsidRPr="003C2D6F" w:rsidRDefault="00CC4617">
            <w:pPr>
              <w:spacing w:line="300" w:lineRule="auto"/>
              <w:jc w:val="center"/>
              <w:rPr>
                <w:szCs w:val="21"/>
              </w:rPr>
            </w:pPr>
            <w:r w:rsidRPr="003C2D6F">
              <w:rPr>
                <w:szCs w:val="21"/>
              </w:rPr>
              <w:t>离散制造行业的柔性生产</w:t>
            </w:r>
          </w:p>
        </w:tc>
        <w:tc>
          <w:tcPr>
            <w:tcW w:w="808" w:type="dxa"/>
            <w:vAlign w:val="center"/>
          </w:tcPr>
          <w:p w14:paraId="6ED5D004" w14:textId="77777777" w:rsidR="008700AE" w:rsidRPr="003C2D6F" w:rsidRDefault="00CC4617">
            <w:pPr>
              <w:spacing w:line="300" w:lineRule="auto"/>
              <w:jc w:val="center"/>
              <w:rPr>
                <w:szCs w:val="21"/>
              </w:rPr>
            </w:pPr>
            <w:r w:rsidRPr="003C2D6F">
              <w:rPr>
                <w:szCs w:val="21"/>
              </w:rPr>
              <w:t>柔性产线</w:t>
            </w:r>
          </w:p>
        </w:tc>
        <w:tc>
          <w:tcPr>
            <w:tcW w:w="1756" w:type="dxa"/>
            <w:vAlign w:val="center"/>
          </w:tcPr>
          <w:p w14:paraId="1B9A1A39" w14:textId="77777777" w:rsidR="008700AE" w:rsidRPr="003C2D6F" w:rsidRDefault="00CC4617">
            <w:pPr>
              <w:spacing w:line="300" w:lineRule="auto"/>
              <w:jc w:val="center"/>
              <w:rPr>
                <w:szCs w:val="21"/>
              </w:rPr>
            </w:pPr>
            <w:r w:rsidRPr="003C2D6F">
              <w:rPr>
                <w:szCs w:val="21"/>
              </w:rPr>
              <w:t>不敏感</w:t>
            </w:r>
          </w:p>
        </w:tc>
        <w:tc>
          <w:tcPr>
            <w:tcW w:w="826" w:type="dxa"/>
            <w:vAlign w:val="center"/>
          </w:tcPr>
          <w:p w14:paraId="01ECBE6C" w14:textId="77777777" w:rsidR="008700AE" w:rsidRPr="003C2D6F" w:rsidRDefault="00CC4617">
            <w:pPr>
              <w:spacing w:line="300" w:lineRule="auto"/>
              <w:jc w:val="center"/>
              <w:rPr>
                <w:szCs w:val="21"/>
              </w:rPr>
            </w:pPr>
            <w:r w:rsidRPr="003C2D6F">
              <w:rPr>
                <w:szCs w:val="21"/>
              </w:rPr>
              <w:t>不敏感</w:t>
            </w:r>
          </w:p>
        </w:tc>
        <w:tc>
          <w:tcPr>
            <w:tcW w:w="781" w:type="dxa"/>
            <w:vAlign w:val="center"/>
          </w:tcPr>
          <w:p w14:paraId="7251F42C" w14:textId="77777777" w:rsidR="008700AE" w:rsidRPr="003C2D6F" w:rsidRDefault="00CC4617">
            <w:pPr>
              <w:spacing w:line="300" w:lineRule="auto"/>
              <w:jc w:val="center"/>
              <w:rPr>
                <w:szCs w:val="21"/>
              </w:rPr>
            </w:pPr>
            <w:r w:rsidRPr="003C2D6F">
              <w:rPr>
                <w:szCs w:val="21"/>
              </w:rPr>
              <w:t>不要求</w:t>
            </w:r>
          </w:p>
        </w:tc>
        <w:tc>
          <w:tcPr>
            <w:tcW w:w="1430" w:type="dxa"/>
            <w:vAlign w:val="center"/>
          </w:tcPr>
          <w:p w14:paraId="4D112C01" w14:textId="77777777" w:rsidR="008700AE" w:rsidRPr="003C2D6F" w:rsidRDefault="00CC4617">
            <w:pPr>
              <w:spacing w:line="300" w:lineRule="auto"/>
              <w:jc w:val="center"/>
              <w:rPr>
                <w:szCs w:val="21"/>
              </w:rPr>
            </w:pPr>
            <w:r w:rsidRPr="003C2D6F">
              <w:rPr>
                <w:szCs w:val="21"/>
              </w:rPr>
              <w:t>10ms~50ms</w:t>
            </w:r>
          </w:p>
        </w:tc>
        <w:tc>
          <w:tcPr>
            <w:tcW w:w="969" w:type="dxa"/>
            <w:vAlign w:val="center"/>
          </w:tcPr>
          <w:p w14:paraId="26D2020C" w14:textId="77777777" w:rsidR="008700AE" w:rsidRPr="003C2D6F" w:rsidRDefault="00CC4617">
            <w:pPr>
              <w:spacing w:line="300" w:lineRule="auto"/>
              <w:jc w:val="center"/>
              <w:rPr>
                <w:szCs w:val="21"/>
              </w:rPr>
            </w:pPr>
            <w:r w:rsidRPr="003C2D6F">
              <w:rPr>
                <w:szCs w:val="21"/>
              </w:rPr>
              <w:t>99.99%</w:t>
            </w:r>
          </w:p>
        </w:tc>
        <w:tc>
          <w:tcPr>
            <w:tcW w:w="798" w:type="dxa"/>
            <w:vAlign w:val="center"/>
          </w:tcPr>
          <w:p w14:paraId="61A55E79" w14:textId="77777777" w:rsidR="008700AE" w:rsidRPr="003C2D6F" w:rsidRDefault="00CC4617">
            <w:pPr>
              <w:spacing w:line="300" w:lineRule="auto"/>
              <w:jc w:val="center"/>
              <w:rPr>
                <w:szCs w:val="21"/>
              </w:rPr>
            </w:pPr>
            <w:r w:rsidRPr="003C2D6F">
              <w:rPr>
                <w:szCs w:val="21"/>
              </w:rPr>
              <w:t>1%</w:t>
            </w:r>
          </w:p>
        </w:tc>
        <w:tc>
          <w:tcPr>
            <w:tcW w:w="608" w:type="dxa"/>
            <w:vAlign w:val="center"/>
          </w:tcPr>
          <w:p w14:paraId="2026392D" w14:textId="77777777" w:rsidR="008700AE" w:rsidRPr="003C2D6F" w:rsidRDefault="00CC4617">
            <w:pPr>
              <w:spacing w:line="300" w:lineRule="auto"/>
              <w:jc w:val="center"/>
              <w:rPr>
                <w:szCs w:val="21"/>
              </w:rPr>
            </w:pPr>
            <w:r w:rsidRPr="003C2D6F">
              <w:rPr>
                <w:szCs w:val="21"/>
              </w:rPr>
              <w:t>不要求</w:t>
            </w:r>
          </w:p>
        </w:tc>
      </w:tr>
      <w:tr w:rsidR="008700AE" w:rsidRPr="003C2D6F" w14:paraId="28ED6AE6" w14:textId="77777777">
        <w:trPr>
          <w:trHeight w:val="1709"/>
        </w:trPr>
        <w:tc>
          <w:tcPr>
            <w:tcW w:w="546" w:type="dxa"/>
            <w:vMerge/>
            <w:vAlign w:val="center"/>
          </w:tcPr>
          <w:p w14:paraId="53BDBFEF" w14:textId="77777777" w:rsidR="008700AE" w:rsidRPr="003C2D6F" w:rsidRDefault="008700AE">
            <w:pPr>
              <w:spacing w:line="300" w:lineRule="auto"/>
              <w:jc w:val="center"/>
              <w:rPr>
                <w:szCs w:val="21"/>
              </w:rPr>
            </w:pPr>
          </w:p>
        </w:tc>
        <w:tc>
          <w:tcPr>
            <w:tcW w:w="808" w:type="dxa"/>
            <w:vAlign w:val="center"/>
          </w:tcPr>
          <w:p w14:paraId="317903EC" w14:textId="77777777" w:rsidR="008700AE" w:rsidRPr="003C2D6F" w:rsidRDefault="00CC4617">
            <w:pPr>
              <w:spacing w:line="300" w:lineRule="auto"/>
              <w:jc w:val="center"/>
              <w:rPr>
                <w:szCs w:val="21"/>
              </w:rPr>
            </w:pPr>
            <w:r w:rsidRPr="003C2D6F">
              <w:rPr>
                <w:szCs w:val="21"/>
              </w:rPr>
              <w:t>行车控制</w:t>
            </w:r>
          </w:p>
        </w:tc>
        <w:tc>
          <w:tcPr>
            <w:tcW w:w="1756" w:type="dxa"/>
            <w:vAlign w:val="center"/>
          </w:tcPr>
          <w:p w14:paraId="0A98553F" w14:textId="77777777" w:rsidR="008700AE" w:rsidRPr="003C2D6F" w:rsidRDefault="00CC4617">
            <w:pPr>
              <w:spacing w:line="300" w:lineRule="auto"/>
              <w:jc w:val="center"/>
              <w:rPr>
                <w:szCs w:val="21"/>
              </w:rPr>
            </w:pPr>
            <w:r w:rsidRPr="003C2D6F">
              <w:rPr>
                <w:szCs w:val="21"/>
              </w:rPr>
              <w:t>10Mbps</w:t>
            </w:r>
          </w:p>
        </w:tc>
        <w:tc>
          <w:tcPr>
            <w:tcW w:w="826" w:type="dxa"/>
            <w:vAlign w:val="center"/>
          </w:tcPr>
          <w:p w14:paraId="110B0391" w14:textId="77777777" w:rsidR="008700AE" w:rsidRPr="003C2D6F" w:rsidRDefault="00CC4617">
            <w:pPr>
              <w:spacing w:line="300" w:lineRule="auto"/>
              <w:jc w:val="center"/>
              <w:rPr>
                <w:szCs w:val="21"/>
              </w:rPr>
            </w:pPr>
            <w:r w:rsidRPr="003C2D6F">
              <w:rPr>
                <w:szCs w:val="21"/>
              </w:rPr>
              <w:t>不敏感</w:t>
            </w:r>
          </w:p>
        </w:tc>
        <w:tc>
          <w:tcPr>
            <w:tcW w:w="781" w:type="dxa"/>
            <w:vAlign w:val="center"/>
          </w:tcPr>
          <w:p w14:paraId="6E94958F" w14:textId="77777777" w:rsidR="008700AE" w:rsidRPr="003C2D6F" w:rsidRDefault="00CC4617">
            <w:pPr>
              <w:spacing w:line="300" w:lineRule="auto"/>
              <w:jc w:val="center"/>
              <w:rPr>
                <w:szCs w:val="21"/>
              </w:rPr>
            </w:pPr>
            <w:r w:rsidRPr="003C2D6F">
              <w:rPr>
                <w:szCs w:val="21"/>
              </w:rPr>
              <w:t>不要求</w:t>
            </w:r>
          </w:p>
        </w:tc>
        <w:tc>
          <w:tcPr>
            <w:tcW w:w="1430" w:type="dxa"/>
            <w:vAlign w:val="center"/>
          </w:tcPr>
          <w:p w14:paraId="553A7E84" w14:textId="77777777" w:rsidR="008700AE" w:rsidRPr="003C2D6F" w:rsidRDefault="00CC4617">
            <w:pPr>
              <w:spacing w:line="300" w:lineRule="auto"/>
              <w:jc w:val="center"/>
              <w:rPr>
                <w:szCs w:val="21"/>
              </w:rPr>
            </w:pPr>
            <w:r w:rsidRPr="003C2D6F">
              <w:rPr>
                <w:szCs w:val="21"/>
              </w:rPr>
              <w:t>中控室与行车</w:t>
            </w:r>
            <w:r w:rsidRPr="003C2D6F">
              <w:rPr>
                <w:szCs w:val="21"/>
              </w:rPr>
              <w:t>PLC</w:t>
            </w:r>
            <w:r w:rsidRPr="003C2D6F">
              <w:rPr>
                <w:szCs w:val="21"/>
              </w:rPr>
              <w:t>间通信时延</w:t>
            </w:r>
            <w:r w:rsidRPr="003C2D6F">
              <w:rPr>
                <w:szCs w:val="21"/>
              </w:rPr>
              <w:t>&lt; 50ms</w:t>
            </w:r>
            <w:r w:rsidRPr="003C2D6F">
              <w:rPr>
                <w:szCs w:val="21"/>
              </w:rPr>
              <w:t>，紧急制动</w:t>
            </w:r>
            <w:r w:rsidRPr="003C2D6F">
              <w:rPr>
                <w:szCs w:val="21"/>
              </w:rPr>
              <w:t>IO</w:t>
            </w:r>
            <w:r w:rsidRPr="003C2D6F">
              <w:rPr>
                <w:szCs w:val="21"/>
              </w:rPr>
              <w:t>与中控室安全</w:t>
            </w:r>
            <w:r w:rsidRPr="003C2D6F">
              <w:rPr>
                <w:szCs w:val="21"/>
              </w:rPr>
              <w:t>PLC</w:t>
            </w:r>
            <w:r w:rsidRPr="003C2D6F">
              <w:rPr>
                <w:szCs w:val="21"/>
              </w:rPr>
              <w:t>之间时延要求</w:t>
            </w:r>
            <w:r w:rsidRPr="003C2D6F">
              <w:rPr>
                <w:szCs w:val="21"/>
              </w:rPr>
              <w:t>10ms</w:t>
            </w:r>
          </w:p>
        </w:tc>
        <w:tc>
          <w:tcPr>
            <w:tcW w:w="969" w:type="dxa"/>
            <w:vAlign w:val="center"/>
          </w:tcPr>
          <w:p w14:paraId="401479A0" w14:textId="77777777" w:rsidR="008700AE" w:rsidRPr="003C2D6F" w:rsidRDefault="00CC4617">
            <w:pPr>
              <w:spacing w:line="300" w:lineRule="auto"/>
              <w:jc w:val="center"/>
              <w:rPr>
                <w:szCs w:val="21"/>
              </w:rPr>
            </w:pPr>
            <w:r w:rsidRPr="003C2D6F">
              <w:rPr>
                <w:szCs w:val="21"/>
              </w:rPr>
              <w:t>99.999%</w:t>
            </w:r>
          </w:p>
        </w:tc>
        <w:tc>
          <w:tcPr>
            <w:tcW w:w="798" w:type="dxa"/>
            <w:vAlign w:val="center"/>
          </w:tcPr>
          <w:p w14:paraId="6C8AC9A3" w14:textId="77777777" w:rsidR="008700AE" w:rsidRPr="003C2D6F" w:rsidRDefault="00CC4617">
            <w:pPr>
              <w:spacing w:line="300" w:lineRule="auto"/>
              <w:jc w:val="center"/>
              <w:rPr>
                <w:szCs w:val="21"/>
              </w:rPr>
            </w:pPr>
            <w:r w:rsidRPr="003C2D6F">
              <w:rPr>
                <w:szCs w:val="21"/>
              </w:rPr>
              <w:t>1%</w:t>
            </w:r>
          </w:p>
        </w:tc>
        <w:tc>
          <w:tcPr>
            <w:tcW w:w="608" w:type="dxa"/>
            <w:vAlign w:val="center"/>
          </w:tcPr>
          <w:p w14:paraId="23665C3E" w14:textId="77777777" w:rsidR="008700AE" w:rsidRPr="003C2D6F" w:rsidRDefault="00CC4617">
            <w:pPr>
              <w:spacing w:line="300" w:lineRule="auto"/>
              <w:jc w:val="center"/>
              <w:rPr>
                <w:szCs w:val="21"/>
              </w:rPr>
            </w:pPr>
            <w:r w:rsidRPr="003C2D6F">
              <w:rPr>
                <w:szCs w:val="21"/>
              </w:rPr>
              <w:t>有</w:t>
            </w:r>
          </w:p>
        </w:tc>
      </w:tr>
      <w:tr w:rsidR="008700AE" w:rsidRPr="003C2D6F" w14:paraId="7A37DA1A" w14:textId="77777777">
        <w:trPr>
          <w:trHeight w:val="1885"/>
        </w:trPr>
        <w:tc>
          <w:tcPr>
            <w:tcW w:w="546" w:type="dxa"/>
            <w:vMerge/>
            <w:vAlign w:val="center"/>
          </w:tcPr>
          <w:p w14:paraId="372AD21F" w14:textId="77777777" w:rsidR="008700AE" w:rsidRPr="003C2D6F" w:rsidRDefault="008700AE">
            <w:pPr>
              <w:spacing w:line="300" w:lineRule="auto"/>
              <w:jc w:val="center"/>
              <w:rPr>
                <w:szCs w:val="21"/>
              </w:rPr>
            </w:pPr>
          </w:p>
        </w:tc>
        <w:tc>
          <w:tcPr>
            <w:tcW w:w="808" w:type="dxa"/>
            <w:vAlign w:val="center"/>
          </w:tcPr>
          <w:p w14:paraId="00CBBD91" w14:textId="77777777" w:rsidR="008700AE" w:rsidRPr="003C2D6F" w:rsidRDefault="00CC4617">
            <w:pPr>
              <w:spacing w:line="300" w:lineRule="auto"/>
              <w:jc w:val="center"/>
              <w:rPr>
                <w:szCs w:val="21"/>
              </w:rPr>
            </w:pPr>
            <w:r w:rsidRPr="003C2D6F">
              <w:rPr>
                <w:szCs w:val="21"/>
              </w:rPr>
              <w:t>塔式起重机远程控制</w:t>
            </w:r>
          </w:p>
        </w:tc>
        <w:tc>
          <w:tcPr>
            <w:tcW w:w="1756" w:type="dxa"/>
            <w:vAlign w:val="center"/>
          </w:tcPr>
          <w:p w14:paraId="23341009" w14:textId="77777777" w:rsidR="008700AE" w:rsidRPr="003C2D6F" w:rsidRDefault="00CC4617">
            <w:pPr>
              <w:spacing w:line="300" w:lineRule="auto"/>
              <w:jc w:val="center"/>
              <w:rPr>
                <w:szCs w:val="21"/>
              </w:rPr>
            </w:pPr>
            <w:r w:rsidRPr="003C2D6F">
              <w:rPr>
                <w:szCs w:val="21"/>
              </w:rPr>
              <w:t>不敏感</w:t>
            </w:r>
          </w:p>
        </w:tc>
        <w:tc>
          <w:tcPr>
            <w:tcW w:w="826" w:type="dxa"/>
            <w:vAlign w:val="center"/>
          </w:tcPr>
          <w:p w14:paraId="1F57F121" w14:textId="77777777" w:rsidR="008700AE" w:rsidRPr="003C2D6F" w:rsidRDefault="00CC4617">
            <w:pPr>
              <w:spacing w:line="300" w:lineRule="auto"/>
              <w:jc w:val="center"/>
              <w:rPr>
                <w:szCs w:val="21"/>
              </w:rPr>
            </w:pPr>
            <w:r w:rsidRPr="003C2D6F">
              <w:rPr>
                <w:szCs w:val="21"/>
              </w:rPr>
              <w:t>不敏感</w:t>
            </w:r>
          </w:p>
        </w:tc>
        <w:tc>
          <w:tcPr>
            <w:tcW w:w="781" w:type="dxa"/>
            <w:vAlign w:val="center"/>
          </w:tcPr>
          <w:p w14:paraId="0BCA4563" w14:textId="77777777" w:rsidR="008700AE" w:rsidRPr="003C2D6F" w:rsidRDefault="00CC4617">
            <w:pPr>
              <w:spacing w:line="300" w:lineRule="auto"/>
              <w:jc w:val="center"/>
              <w:rPr>
                <w:szCs w:val="21"/>
              </w:rPr>
            </w:pPr>
            <w:r w:rsidRPr="003C2D6F">
              <w:rPr>
                <w:szCs w:val="21"/>
              </w:rPr>
              <w:t>不要求</w:t>
            </w:r>
          </w:p>
        </w:tc>
        <w:tc>
          <w:tcPr>
            <w:tcW w:w="1430" w:type="dxa"/>
            <w:vAlign w:val="center"/>
          </w:tcPr>
          <w:p w14:paraId="69D4A03F" w14:textId="77777777" w:rsidR="008700AE" w:rsidRPr="003C2D6F" w:rsidRDefault="00CC4617">
            <w:pPr>
              <w:spacing w:line="300" w:lineRule="auto"/>
              <w:jc w:val="center"/>
              <w:rPr>
                <w:szCs w:val="21"/>
              </w:rPr>
            </w:pPr>
            <w:r w:rsidRPr="003C2D6F">
              <w:rPr>
                <w:szCs w:val="21"/>
              </w:rPr>
              <w:t>地面</w:t>
            </w:r>
            <w:r w:rsidRPr="003C2D6F">
              <w:rPr>
                <w:szCs w:val="21"/>
              </w:rPr>
              <w:t>IO</w:t>
            </w:r>
            <w:r w:rsidRPr="003C2D6F">
              <w:rPr>
                <w:szCs w:val="21"/>
              </w:rPr>
              <w:t>（紧急停车）与</w:t>
            </w:r>
            <w:r w:rsidRPr="003C2D6F">
              <w:rPr>
                <w:szCs w:val="21"/>
              </w:rPr>
              <w:t>PLC</w:t>
            </w:r>
            <w:r w:rsidRPr="003C2D6F">
              <w:rPr>
                <w:szCs w:val="21"/>
              </w:rPr>
              <w:t>之间</w:t>
            </w:r>
            <w:r w:rsidRPr="003C2D6F">
              <w:rPr>
                <w:szCs w:val="21"/>
              </w:rPr>
              <w:t xml:space="preserve"> </w:t>
            </w:r>
            <w:r w:rsidRPr="003C2D6F">
              <w:rPr>
                <w:szCs w:val="21"/>
              </w:rPr>
              <w:t>时延要求</w:t>
            </w:r>
            <w:r w:rsidRPr="003C2D6F">
              <w:rPr>
                <w:szCs w:val="21"/>
              </w:rPr>
              <w:t>10ms</w:t>
            </w:r>
            <w:r w:rsidRPr="003C2D6F">
              <w:rPr>
                <w:szCs w:val="21"/>
              </w:rPr>
              <w:t>，远程控制室</w:t>
            </w:r>
            <w:r w:rsidRPr="003C2D6F">
              <w:rPr>
                <w:szCs w:val="21"/>
              </w:rPr>
              <w:t>PLC</w:t>
            </w:r>
            <w:r w:rsidRPr="003C2D6F">
              <w:rPr>
                <w:szCs w:val="21"/>
              </w:rPr>
              <w:t>与塔机</w:t>
            </w:r>
            <w:r w:rsidRPr="003C2D6F">
              <w:rPr>
                <w:szCs w:val="21"/>
              </w:rPr>
              <w:t>PLC</w:t>
            </w:r>
            <w:r w:rsidRPr="003C2D6F">
              <w:rPr>
                <w:szCs w:val="21"/>
              </w:rPr>
              <w:t>之间进</w:t>
            </w:r>
            <w:r w:rsidRPr="003C2D6F">
              <w:rPr>
                <w:szCs w:val="21"/>
              </w:rPr>
              <w:t xml:space="preserve"> </w:t>
            </w:r>
            <w:r w:rsidRPr="003C2D6F">
              <w:rPr>
                <w:szCs w:val="21"/>
              </w:rPr>
              <w:t>行心跳校验，时延要求为</w:t>
            </w:r>
            <w:r w:rsidRPr="003C2D6F">
              <w:rPr>
                <w:szCs w:val="21"/>
              </w:rPr>
              <w:t>20ms</w:t>
            </w:r>
          </w:p>
        </w:tc>
        <w:tc>
          <w:tcPr>
            <w:tcW w:w="969" w:type="dxa"/>
            <w:vAlign w:val="center"/>
          </w:tcPr>
          <w:p w14:paraId="1D1478B4" w14:textId="77777777" w:rsidR="008700AE" w:rsidRPr="003C2D6F" w:rsidRDefault="00CC4617">
            <w:pPr>
              <w:spacing w:line="300" w:lineRule="auto"/>
              <w:jc w:val="center"/>
              <w:rPr>
                <w:szCs w:val="21"/>
              </w:rPr>
            </w:pPr>
            <w:r w:rsidRPr="003C2D6F">
              <w:rPr>
                <w:szCs w:val="21"/>
              </w:rPr>
              <w:t>99.99%</w:t>
            </w:r>
          </w:p>
        </w:tc>
        <w:tc>
          <w:tcPr>
            <w:tcW w:w="798" w:type="dxa"/>
            <w:vAlign w:val="center"/>
          </w:tcPr>
          <w:p w14:paraId="35674B16" w14:textId="77777777" w:rsidR="008700AE" w:rsidRPr="003C2D6F" w:rsidRDefault="00CC4617">
            <w:pPr>
              <w:spacing w:line="300" w:lineRule="auto"/>
              <w:jc w:val="center"/>
              <w:rPr>
                <w:szCs w:val="21"/>
              </w:rPr>
            </w:pPr>
            <w:r w:rsidRPr="003C2D6F">
              <w:rPr>
                <w:szCs w:val="21"/>
              </w:rPr>
              <w:t>1%</w:t>
            </w:r>
          </w:p>
        </w:tc>
        <w:tc>
          <w:tcPr>
            <w:tcW w:w="608" w:type="dxa"/>
            <w:vAlign w:val="center"/>
          </w:tcPr>
          <w:p w14:paraId="56B85F96" w14:textId="77777777" w:rsidR="008700AE" w:rsidRPr="003C2D6F" w:rsidRDefault="00CC4617">
            <w:pPr>
              <w:spacing w:line="300" w:lineRule="auto"/>
              <w:jc w:val="center"/>
              <w:rPr>
                <w:szCs w:val="21"/>
              </w:rPr>
            </w:pPr>
            <w:r w:rsidRPr="003C2D6F">
              <w:rPr>
                <w:szCs w:val="21"/>
              </w:rPr>
              <w:t>不要求</w:t>
            </w:r>
          </w:p>
        </w:tc>
      </w:tr>
    </w:tbl>
    <w:p w14:paraId="4BB704C4" w14:textId="77777777" w:rsidR="008700AE" w:rsidRPr="003C2D6F" w:rsidRDefault="008700AE">
      <w:pPr>
        <w:spacing w:line="300" w:lineRule="auto"/>
        <w:ind w:firstLine="480"/>
        <w:rPr>
          <w:b/>
          <w:bCs/>
          <w:sz w:val="24"/>
          <w:szCs w:val="32"/>
        </w:rPr>
      </w:pPr>
    </w:p>
    <w:p w14:paraId="473EADA4" w14:textId="77777777" w:rsidR="008700AE" w:rsidRPr="003C2D6F" w:rsidRDefault="008700AE">
      <w:pPr>
        <w:spacing w:line="300" w:lineRule="auto"/>
        <w:ind w:firstLine="480"/>
        <w:rPr>
          <w:b/>
          <w:bCs/>
          <w:sz w:val="24"/>
          <w:szCs w:val="32"/>
        </w:rPr>
      </w:pPr>
    </w:p>
    <w:p w14:paraId="4A984FA2" w14:textId="77777777" w:rsidR="008700AE" w:rsidRPr="003C2D6F" w:rsidRDefault="008700AE">
      <w:pPr>
        <w:spacing w:line="300" w:lineRule="auto"/>
        <w:ind w:firstLine="480"/>
        <w:rPr>
          <w:b/>
          <w:bCs/>
          <w:sz w:val="24"/>
          <w:szCs w:val="32"/>
        </w:rPr>
      </w:pPr>
    </w:p>
    <w:p w14:paraId="5033D8A3" w14:textId="77777777" w:rsidR="008700AE" w:rsidRPr="003C2D6F" w:rsidRDefault="008700AE"/>
    <w:p w14:paraId="700AB66F" w14:textId="77777777" w:rsidR="008700AE" w:rsidRPr="003C2D6F" w:rsidRDefault="008700AE"/>
    <w:p w14:paraId="6605BCA1" w14:textId="77777777" w:rsidR="008700AE" w:rsidRPr="003C2D6F" w:rsidRDefault="008700AE"/>
    <w:p w14:paraId="05225385" w14:textId="77777777" w:rsidR="008700AE" w:rsidRPr="003C2D6F" w:rsidRDefault="008700AE"/>
    <w:p w14:paraId="10EABF6E" w14:textId="77777777" w:rsidR="008700AE" w:rsidRPr="003C2D6F" w:rsidRDefault="008700AE"/>
    <w:p w14:paraId="18BE9596" w14:textId="77777777" w:rsidR="008700AE" w:rsidRPr="003C2D6F" w:rsidRDefault="008700AE"/>
    <w:p w14:paraId="627D5EED" w14:textId="77777777" w:rsidR="008700AE" w:rsidRPr="003C2D6F" w:rsidRDefault="008700AE"/>
    <w:p w14:paraId="7EAF9637" w14:textId="77777777" w:rsidR="008700AE" w:rsidRPr="003C2D6F" w:rsidRDefault="008700AE"/>
    <w:p w14:paraId="3122C04E" w14:textId="77777777" w:rsidR="008700AE" w:rsidRPr="003C2D6F" w:rsidRDefault="008700AE"/>
    <w:p w14:paraId="1D3841C9" w14:textId="77777777" w:rsidR="008700AE" w:rsidRPr="003C2D6F" w:rsidRDefault="008700AE"/>
    <w:p w14:paraId="12408082" w14:textId="77777777" w:rsidR="008700AE" w:rsidRPr="003C2D6F" w:rsidRDefault="008700AE"/>
    <w:p w14:paraId="4F8EAF73" w14:textId="77777777" w:rsidR="008700AE" w:rsidRPr="003C2D6F" w:rsidRDefault="008700AE"/>
    <w:p w14:paraId="2FEDBFC5" w14:textId="77777777" w:rsidR="008700AE" w:rsidRPr="003C2D6F" w:rsidRDefault="008700AE"/>
    <w:p w14:paraId="4EE2BF1C" w14:textId="77777777" w:rsidR="008700AE" w:rsidRPr="003C2D6F" w:rsidRDefault="008700AE"/>
    <w:p w14:paraId="6BCA6724" w14:textId="77777777" w:rsidR="008700AE" w:rsidRPr="003C2D6F" w:rsidRDefault="008700AE"/>
    <w:p w14:paraId="4EE3C557" w14:textId="77777777" w:rsidR="008700AE" w:rsidRPr="003C2D6F" w:rsidRDefault="008700AE"/>
    <w:p w14:paraId="13167ECA" w14:textId="77777777" w:rsidR="008700AE" w:rsidRPr="003C2D6F" w:rsidRDefault="008700AE"/>
    <w:p w14:paraId="610AB93D" w14:textId="77777777" w:rsidR="008700AE" w:rsidRPr="003C2D6F" w:rsidRDefault="008700AE"/>
    <w:p w14:paraId="7371394A" w14:textId="77777777" w:rsidR="008700AE" w:rsidRPr="003C2D6F" w:rsidRDefault="008700AE"/>
    <w:p w14:paraId="59AFCDCF" w14:textId="77777777" w:rsidR="008700AE" w:rsidRPr="003C2D6F" w:rsidRDefault="008700AE"/>
    <w:p w14:paraId="487756D7" w14:textId="77777777" w:rsidR="008700AE" w:rsidRPr="003C2D6F" w:rsidRDefault="008700AE"/>
    <w:p w14:paraId="254B4B60" w14:textId="77777777" w:rsidR="008700AE" w:rsidRPr="003C2D6F" w:rsidRDefault="008700AE"/>
    <w:p w14:paraId="54977079" w14:textId="77777777" w:rsidR="008700AE" w:rsidRPr="003C2D6F" w:rsidRDefault="008700AE"/>
    <w:p w14:paraId="50C2C08D" w14:textId="77777777" w:rsidR="008700AE" w:rsidRPr="003C2D6F" w:rsidRDefault="008700AE"/>
    <w:p w14:paraId="5A61BEF5" w14:textId="77777777" w:rsidR="008700AE" w:rsidRPr="003C2D6F" w:rsidRDefault="008700AE"/>
    <w:p w14:paraId="72E79FC2" w14:textId="77777777" w:rsidR="008700AE" w:rsidRPr="003C2D6F" w:rsidRDefault="008700AE"/>
    <w:p w14:paraId="3AE8BEC0" w14:textId="77777777" w:rsidR="008700AE" w:rsidRPr="003C2D6F" w:rsidRDefault="008700AE"/>
    <w:p w14:paraId="0DEAAD89" w14:textId="77777777" w:rsidR="008700AE" w:rsidRPr="003C2D6F" w:rsidRDefault="00CC4617">
      <w:pPr>
        <w:spacing w:line="360" w:lineRule="auto"/>
        <w:jc w:val="left"/>
        <w:outlineLvl w:val="0"/>
        <w:rPr>
          <w:b/>
          <w:bCs/>
          <w:sz w:val="30"/>
          <w:szCs w:val="30"/>
        </w:rPr>
      </w:pPr>
      <w:r w:rsidRPr="003C2D6F">
        <w:rPr>
          <w:b/>
          <w:bCs/>
          <w:sz w:val="30"/>
          <w:szCs w:val="30"/>
        </w:rPr>
        <w:lastRenderedPageBreak/>
        <w:t>二、设计思路与方案</w:t>
      </w:r>
    </w:p>
    <w:p w14:paraId="7F1015D1" w14:textId="77777777" w:rsidR="008700AE" w:rsidRPr="003C2D6F" w:rsidRDefault="00CC4617">
      <w:pPr>
        <w:spacing w:line="360" w:lineRule="auto"/>
        <w:jc w:val="left"/>
        <w:outlineLvl w:val="1"/>
        <w:rPr>
          <w:sz w:val="24"/>
        </w:rPr>
      </w:pPr>
      <w:r w:rsidRPr="003C2D6F">
        <w:rPr>
          <w:sz w:val="24"/>
        </w:rPr>
        <w:t xml:space="preserve">2.1 </w:t>
      </w:r>
      <w:r w:rsidRPr="003C2D6F">
        <w:rPr>
          <w:sz w:val="24"/>
        </w:rPr>
        <w:t>项目整体架构设计</w:t>
      </w:r>
    </w:p>
    <w:p w14:paraId="2721E3D8" w14:textId="77777777" w:rsidR="008700AE" w:rsidRPr="003C2D6F" w:rsidRDefault="00CC4617">
      <w:pPr>
        <w:spacing w:line="300" w:lineRule="auto"/>
        <w:ind w:firstLineChars="200" w:firstLine="480"/>
        <w:jc w:val="left"/>
        <w:rPr>
          <w:sz w:val="24"/>
        </w:rPr>
      </w:pPr>
      <w:r w:rsidRPr="003C2D6F">
        <w:rPr>
          <w:sz w:val="24"/>
        </w:rPr>
        <w:t>本项目通过以智能化、自动化装备为核心，以低时延、双向数字通信网络为载体，以虚拟化为平台，通过手势识别远程控制机器人，助力智能化生产制造。项目的总体架构如图</w:t>
      </w:r>
      <w:r w:rsidRPr="003C2D6F">
        <w:rPr>
          <w:sz w:val="24"/>
        </w:rPr>
        <w:t>2.1</w:t>
      </w:r>
      <w:r w:rsidRPr="003C2D6F">
        <w:rPr>
          <w:sz w:val="24"/>
        </w:rPr>
        <w:t>所示。</w:t>
      </w:r>
    </w:p>
    <w:p w14:paraId="5A2EA51E" w14:textId="77777777" w:rsidR="008700AE" w:rsidRPr="003C2D6F" w:rsidRDefault="005C0261">
      <w:pPr>
        <w:spacing w:line="360" w:lineRule="auto"/>
        <w:jc w:val="left"/>
      </w:pPr>
      <w:r>
        <w:rPr>
          <w:noProof/>
        </w:rPr>
        <w:object w:dxaOrig="8288" w:dyaOrig="3583" w14:anchorId="138B5889">
          <v:shape id="_x0000_i1033" type="#_x0000_t75" alt="" style="width:414.95pt;height:179.2pt;mso-width-percent:0;mso-height-percent:0;mso-width-percent:0;mso-height-percent:0" o:ole="">
            <v:imagedata r:id="rId11" o:title=""/>
          </v:shape>
          <o:OLEObject Type="Embed" ProgID="Visio.Drawing.11" ShapeID="_x0000_i1033" DrawAspect="Content" ObjectID="_1719748805" r:id="rId12"/>
        </w:object>
      </w:r>
    </w:p>
    <w:p w14:paraId="4A814CF6" w14:textId="77777777" w:rsidR="008700AE" w:rsidRPr="003C2D6F" w:rsidRDefault="00CC4617">
      <w:pPr>
        <w:spacing w:line="360" w:lineRule="auto"/>
        <w:jc w:val="center"/>
        <w:rPr>
          <w:sz w:val="30"/>
          <w:szCs w:val="30"/>
        </w:rPr>
      </w:pPr>
      <w:r w:rsidRPr="003C2D6F">
        <w:rPr>
          <w:rFonts w:eastAsia="黑体"/>
        </w:rPr>
        <w:t>图</w:t>
      </w:r>
      <w:r w:rsidRPr="003C2D6F">
        <w:rPr>
          <w:rFonts w:eastAsia="黑体"/>
        </w:rPr>
        <w:t xml:space="preserve">2.1 </w:t>
      </w:r>
      <w:r w:rsidRPr="003C2D6F">
        <w:t>5GC+MEC</w:t>
      </w:r>
      <w:r w:rsidRPr="003C2D6F">
        <w:rPr>
          <w:rFonts w:eastAsia="黑体"/>
        </w:rPr>
        <w:t>总体架构</w:t>
      </w:r>
    </w:p>
    <w:p w14:paraId="5D7243C5" w14:textId="77777777" w:rsidR="008700AE" w:rsidRPr="003C2D6F" w:rsidRDefault="00CC4617">
      <w:pPr>
        <w:spacing w:line="360" w:lineRule="auto"/>
        <w:ind w:firstLineChars="200" w:firstLine="480"/>
        <w:jc w:val="left"/>
        <w:rPr>
          <w:sz w:val="24"/>
        </w:rPr>
      </w:pPr>
      <w:r w:rsidRPr="003C2D6F">
        <w:rPr>
          <w:sz w:val="24"/>
        </w:rPr>
        <w:t>本项目涉及的组件包括：虚拟化基础平台（基于开源</w:t>
      </w:r>
      <w:r w:rsidRPr="003C2D6F">
        <w:rPr>
          <w:sz w:val="24"/>
        </w:rPr>
        <w:t>OpenStack</w:t>
      </w:r>
      <w:r w:rsidRPr="003C2D6F">
        <w:rPr>
          <w:sz w:val="24"/>
        </w:rPr>
        <w:t>）、轻量级</w:t>
      </w:r>
      <w:r w:rsidRPr="003C2D6F">
        <w:rPr>
          <w:sz w:val="24"/>
        </w:rPr>
        <w:t>5GC</w:t>
      </w:r>
      <w:r w:rsidRPr="003C2D6F">
        <w:rPr>
          <w:sz w:val="24"/>
        </w:rPr>
        <w:t>（基于开源</w:t>
      </w:r>
      <w:r w:rsidRPr="003C2D6F">
        <w:rPr>
          <w:sz w:val="24"/>
        </w:rPr>
        <w:t>free5gc</w:t>
      </w:r>
      <w:r w:rsidRPr="003C2D6F">
        <w:rPr>
          <w:sz w:val="24"/>
        </w:rPr>
        <w:t>）、边缘平台（基于开源</w:t>
      </w:r>
      <w:r w:rsidRPr="003C2D6F">
        <w:rPr>
          <w:sz w:val="24"/>
        </w:rPr>
        <w:t>Edge Gallery</w:t>
      </w:r>
      <w:r w:rsidRPr="003C2D6F">
        <w:rPr>
          <w:sz w:val="24"/>
        </w:rPr>
        <w:t>）、</w:t>
      </w:r>
      <w:r w:rsidRPr="003C2D6F">
        <w:rPr>
          <w:sz w:val="24"/>
        </w:rPr>
        <w:t>AI</w:t>
      </w:r>
      <w:r w:rsidRPr="003C2D6F">
        <w:rPr>
          <w:sz w:val="24"/>
        </w:rPr>
        <w:t>服务（包括多模态</w:t>
      </w:r>
      <w:r w:rsidRPr="003C2D6F">
        <w:rPr>
          <w:sz w:val="24"/>
        </w:rPr>
        <w:t>AI</w:t>
      </w:r>
      <w:r w:rsidRPr="003C2D6F">
        <w:rPr>
          <w:sz w:val="24"/>
        </w:rPr>
        <w:t>身份识别</w:t>
      </w:r>
      <w:r w:rsidRPr="003C2D6F">
        <w:rPr>
          <w:sz w:val="24"/>
        </w:rPr>
        <w:t>+</w:t>
      </w:r>
      <w:r w:rsidRPr="003C2D6F">
        <w:rPr>
          <w:sz w:val="24"/>
        </w:rPr>
        <w:t>手势识别）、</w:t>
      </w:r>
      <w:r w:rsidRPr="003C2D6F">
        <w:rPr>
          <w:sz w:val="24"/>
        </w:rPr>
        <w:t>CPE</w:t>
      </w:r>
      <w:r w:rsidRPr="003C2D6F">
        <w:rPr>
          <w:sz w:val="24"/>
        </w:rPr>
        <w:t>终端、机械臂（考虑成本，本项目采用虚拟机械臂）。</w:t>
      </w:r>
    </w:p>
    <w:p w14:paraId="039EC492" w14:textId="77777777" w:rsidR="008700AE" w:rsidRPr="003C2D6F" w:rsidRDefault="005C0261">
      <w:pPr>
        <w:spacing w:line="360" w:lineRule="auto"/>
        <w:ind w:firstLineChars="200" w:firstLine="420"/>
        <w:jc w:val="center"/>
        <w:rPr>
          <w:rFonts w:eastAsia="黑体"/>
        </w:rPr>
      </w:pPr>
      <w:r>
        <w:rPr>
          <w:noProof/>
        </w:rPr>
        <w:object w:dxaOrig="7920" w:dyaOrig="3483" w14:anchorId="63D0436E">
          <v:shape id="_x0000_i1032" type="#_x0000_t75" alt="" style="width:396.25pt;height:173.85pt;mso-width-percent:0;mso-height-percent:0;mso-width-percent:0;mso-height-percent:0" o:ole="">
            <v:imagedata r:id="rId13" o:title=""/>
          </v:shape>
          <o:OLEObject Type="Embed" ProgID="Visio.Drawing.11" ShapeID="_x0000_i1032" DrawAspect="Content" ObjectID="_1719748806" r:id="rId14"/>
        </w:object>
      </w:r>
      <w:r w:rsidR="00CC4617" w:rsidRPr="003C2D6F">
        <w:rPr>
          <w:rFonts w:eastAsia="黑体"/>
        </w:rPr>
        <w:t>图</w:t>
      </w:r>
      <w:r w:rsidR="00CC4617" w:rsidRPr="003C2D6F">
        <w:rPr>
          <w:rFonts w:eastAsia="黑体"/>
        </w:rPr>
        <w:t xml:space="preserve">2.2 </w:t>
      </w:r>
      <w:r w:rsidR="00CC4617" w:rsidRPr="003C2D6F">
        <w:rPr>
          <w:rFonts w:eastAsia="黑体"/>
        </w:rPr>
        <w:t>项目组件逻辑关系图</w:t>
      </w:r>
    </w:p>
    <w:p w14:paraId="7CE7CD02" w14:textId="77777777" w:rsidR="008700AE" w:rsidRPr="003C2D6F" w:rsidRDefault="00CC4617">
      <w:pPr>
        <w:spacing w:line="360" w:lineRule="auto"/>
        <w:ind w:firstLineChars="200" w:firstLine="480"/>
        <w:rPr>
          <w:sz w:val="24"/>
          <w:szCs w:val="32"/>
        </w:rPr>
      </w:pPr>
      <w:r w:rsidRPr="003C2D6F">
        <w:rPr>
          <w:sz w:val="24"/>
          <w:szCs w:val="32"/>
        </w:rPr>
        <w:t>本项目需要实现的主要功能：</w:t>
      </w:r>
    </w:p>
    <w:p w14:paraId="63B0B9DD" w14:textId="77777777" w:rsidR="008700AE" w:rsidRPr="003C2D6F" w:rsidRDefault="00CC4617">
      <w:pPr>
        <w:pStyle w:val="ab"/>
        <w:numPr>
          <w:ilvl w:val="0"/>
          <w:numId w:val="3"/>
        </w:numPr>
        <w:spacing w:line="360" w:lineRule="auto"/>
        <w:ind w:firstLineChars="0"/>
        <w:jc w:val="left"/>
        <w:rPr>
          <w:sz w:val="24"/>
        </w:rPr>
      </w:pPr>
      <w:r w:rsidRPr="003C2D6F">
        <w:rPr>
          <w:sz w:val="24"/>
        </w:rPr>
        <w:t>AI</w:t>
      </w:r>
      <w:r w:rsidRPr="003C2D6F">
        <w:rPr>
          <w:sz w:val="24"/>
        </w:rPr>
        <w:t>多模态识别身份认证功能</w:t>
      </w:r>
    </w:p>
    <w:p w14:paraId="0DD7421C" w14:textId="77777777" w:rsidR="008700AE" w:rsidRPr="003C2D6F" w:rsidRDefault="00CC4617">
      <w:pPr>
        <w:pStyle w:val="ab"/>
        <w:numPr>
          <w:ilvl w:val="0"/>
          <w:numId w:val="3"/>
        </w:numPr>
        <w:spacing w:line="360" w:lineRule="auto"/>
        <w:ind w:firstLineChars="0"/>
        <w:jc w:val="left"/>
        <w:rPr>
          <w:sz w:val="24"/>
        </w:rPr>
      </w:pPr>
      <w:r w:rsidRPr="003C2D6F">
        <w:rPr>
          <w:sz w:val="24"/>
        </w:rPr>
        <w:t>AI</w:t>
      </w:r>
      <w:r w:rsidRPr="003C2D6F">
        <w:rPr>
          <w:sz w:val="24"/>
        </w:rPr>
        <w:t>手势识别功能</w:t>
      </w:r>
    </w:p>
    <w:p w14:paraId="160FD217" w14:textId="77777777" w:rsidR="008700AE" w:rsidRPr="003C2D6F" w:rsidRDefault="00CC4617">
      <w:pPr>
        <w:pStyle w:val="ab"/>
        <w:numPr>
          <w:ilvl w:val="0"/>
          <w:numId w:val="3"/>
        </w:numPr>
        <w:spacing w:line="360" w:lineRule="auto"/>
        <w:ind w:firstLineChars="0"/>
        <w:jc w:val="left"/>
        <w:rPr>
          <w:sz w:val="24"/>
        </w:rPr>
      </w:pPr>
      <w:r w:rsidRPr="003C2D6F">
        <w:rPr>
          <w:sz w:val="24"/>
        </w:rPr>
        <w:lastRenderedPageBreak/>
        <w:t>手势识别结果转机器臂控制指令功能</w:t>
      </w:r>
    </w:p>
    <w:p w14:paraId="77FB6C62" w14:textId="77777777" w:rsidR="008700AE" w:rsidRPr="003C2D6F" w:rsidRDefault="00CC4617">
      <w:pPr>
        <w:pStyle w:val="ab"/>
        <w:numPr>
          <w:ilvl w:val="0"/>
          <w:numId w:val="3"/>
        </w:numPr>
        <w:spacing w:line="360" w:lineRule="auto"/>
        <w:ind w:firstLineChars="0"/>
        <w:jc w:val="left"/>
        <w:rPr>
          <w:sz w:val="24"/>
        </w:rPr>
      </w:pPr>
      <w:r w:rsidRPr="003C2D6F">
        <w:rPr>
          <w:sz w:val="24"/>
        </w:rPr>
        <w:t>5G MEC UPF</w:t>
      </w:r>
      <w:r w:rsidRPr="003C2D6F">
        <w:rPr>
          <w:sz w:val="24"/>
        </w:rPr>
        <w:t>选择及本地分流功能</w:t>
      </w:r>
    </w:p>
    <w:p w14:paraId="0379D601" w14:textId="77777777" w:rsidR="008700AE" w:rsidRPr="003C2D6F" w:rsidRDefault="00CC4617">
      <w:pPr>
        <w:spacing w:line="360" w:lineRule="auto"/>
        <w:ind w:left="480"/>
        <w:jc w:val="left"/>
        <w:rPr>
          <w:sz w:val="24"/>
        </w:rPr>
      </w:pPr>
      <w:r w:rsidRPr="003C2D6F">
        <w:rPr>
          <w:sz w:val="24"/>
        </w:rPr>
        <w:t>本项目阶段规划目标如下：</w:t>
      </w:r>
    </w:p>
    <w:p w14:paraId="74139524" w14:textId="77777777" w:rsidR="008700AE" w:rsidRPr="003C2D6F" w:rsidRDefault="00CC4617">
      <w:pPr>
        <w:spacing w:line="360" w:lineRule="auto"/>
        <w:ind w:left="480"/>
        <w:jc w:val="center"/>
        <w:rPr>
          <w:rFonts w:eastAsia="黑体"/>
          <w:szCs w:val="21"/>
        </w:rPr>
      </w:pPr>
      <w:r w:rsidRPr="003C2D6F">
        <w:rPr>
          <w:rFonts w:eastAsia="黑体"/>
          <w:szCs w:val="21"/>
        </w:rPr>
        <w:t>表</w:t>
      </w:r>
      <w:r w:rsidRPr="003C2D6F">
        <w:rPr>
          <w:rFonts w:eastAsia="黑体"/>
          <w:szCs w:val="21"/>
        </w:rPr>
        <w:t xml:space="preserve">2.1 </w:t>
      </w:r>
      <w:r w:rsidRPr="003C2D6F">
        <w:rPr>
          <w:rFonts w:eastAsia="黑体"/>
          <w:szCs w:val="21"/>
        </w:rPr>
        <w:t>项目阶段任务规划</w:t>
      </w:r>
    </w:p>
    <w:tbl>
      <w:tblPr>
        <w:tblStyle w:val="a8"/>
        <w:tblW w:w="0" w:type="auto"/>
        <w:tblInd w:w="480" w:type="dxa"/>
        <w:tblLook w:val="04A0" w:firstRow="1" w:lastRow="0" w:firstColumn="1" w:lastColumn="0" w:noHBand="0" w:noVBand="1"/>
      </w:tblPr>
      <w:tblGrid>
        <w:gridCol w:w="2463"/>
        <w:gridCol w:w="5579"/>
      </w:tblGrid>
      <w:tr w:rsidR="008700AE" w:rsidRPr="003C2D6F" w14:paraId="2CAEA33E" w14:textId="77777777">
        <w:tc>
          <w:tcPr>
            <w:tcW w:w="2463" w:type="dxa"/>
            <w:vAlign w:val="center"/>
          </w:tcPr>
          <w:p w14:paraId="2E4D696F" w14:textId="77777777" w:rsidR="008700AE" w:rsidRPr="003C2D6F" w:rsidRDefault="00CC4617">
            <w:pPr>
              <w:spacing w:line="360" w:lineRule="auto"/>
              <w:jc w:val="center"/>
              <w:rPr>
                <w:sz w:val="24"/>
              </w:rPr>
            </w:pPr>
            <w:r w:rsidRPr="003C2D6F">
              <w:rPr>
                <w:sz w:val="24"/>
              </w:rPr>
              <w:t>阶段</w:t>
            </w:r>
          </w:p>
        </w:tc>
        <w:tc>
          <w:tcPr>
            <w:tcW w:w="5579" w:type="dxa"/>
            <w:vAlign w:val="center"/>
          </w:tcPr>
          <w:p w14:paraId="6AD29BC4" w14:textId="77777777" w:rsidR="008700AE" w:rsidRPr="003C2D6F" w:rsidRDefault="00CC4617">
            <w:pPr>
              <w:spacing w:line="360" w:lineRule="auto"/>
              <w:jc w:val="center"/>
              <w:rPr>
                <w:sz w:val="24"/>
              </w:rPr>
            </w:pPr>
            <w:r w:rsidRPr="003C2D6F">
              <w:rPr>
                <w:sz w:val="24"/>
              </w:rPr>
              <w:t>完成功能</w:t>
            </w:r>
          </w:p>
        </w:tc>
      </w:tr>
      <w:tr w:rsidR="008700AE" w:rsidRPr="003C2D6F" w14:paraId="7D3B0637" w14:textId="77777777">
        <w:tc>
          <w:tcPr>
            <w:tcW w:w="2463" w:type="dxa"/>
            <w:vAlign w:val="center"/>
          </w:tcPr>
          <w:p w14:paraId="42B950DF" w14:textId="77777777" w:rsidR="008700AE" w:rsidRPr="003C2D6F" w:rsidRDefault="00CC4617">
            <w:pPr>
              <w:spacing w:line="300" w:lineRule="auto"/>
              <w:jc w:val="center"/>
              <w:rPr>
                <w:sz w:val="24"/>
              </w:rPr>
            </w:pPr>
            <w:r w:rsidRPr="003C2D6F">
              <w:rPr>
                <w:sz w:val="24"/>
              </w:rPr>
              <w:t>第一阶段</w:t>
            </w:r>
          </w:p>
        </w:tc>
        <w:tc>
          <w:tcPr>
            <w:tcW w:w="5579" w:type="dxa"/>
            <w:vAlign w:val="center"/>
          </w:tcPr>
          <w:p w14:paraId="5A606290" w14:textId="77777777" w:rsidR="008700AE" w:rsidRPr="003C2D6F" w:rsidRDefault="00CC4617">
            <w:pPr>
              <w:spacing w:line="300" w:lineRule="auto"/>
              <w:rPr>
                <w:sz w:val="24"/>
              </w:rPr>
            </w:pPr>
            <w:r w:rsidRPr="003C2D6F">
              <w:rPr>
                <w:sz w:val="24"/>
              </w:rPr>
              <w:t>方案设计：</w:t>
            </w:r>
          </w:p>
          <w:p w14:paraId="3EB20933" w14:textId="77777777" w:rsidR="008700AE" w:rsidRPr="003C2D6F" w:rsidRDefault="00CC4617">
            <w:pPr>
              <w:pStyle w:val="ab"/>
              <w:numPr>
                <w:ilvl w:val="0"/>
                <w:numId w:val="4"/>
              </w:numPr>
              <w:spacing w:line="300" w:lineRule="auto"/>
              <w:ind w:firstLineChars="0"/>
              <w:rPr>
                <w:sz w:val="24"/>
              </w:rPr>
            </w:pPr>
            <w:r w:rsidRPr="003C2D6F">
              <w:rPr>
                <w:sz w:val="24"/>
              </w:rPr>
              <w:t>5G MEC UPF</w:t>
            </w:r>
            <w:r w:rsidRPr="003C2D6F">
              <w:rPr>
                <w:sz w:val="24"/>
              </w:rPr>
              <w:t>选择及本地分流方案</w:t>
            </w:r>
          </w:p>
          <w:p w14:paraId="4F17D007" w14:textId="77777777" w:rsidR="008700AE" w:rsidRPr="003C2D6F" w:rsidRDefault="00CC4617">
            <w:pPr>
              <w:pStyle w:val="ab"/>
              <w:numPr>
                <w:ilvl w:val="0"/>
                <w:numId w:val="4"/>
              </w:numPr>
              <w:spacing w:line="300" w:lineRule="auto"/>
              <w:ind w:firstLineChars="0"/>
              <w:rPr>
                <w:sz w:val="24"/>
              </w:rPr>
            </w:pPr>
            <w:r w:rsidRPr="003C2D6F">
              <w:rPr>
                <w:sz w:val="24"/>
              </w:rPr>
              <w:t>AI</w:t>
            </w:r>
            <w:r w:rsidRPr="003C2D6F">
              <w:rPr>
                <w:sz w:val="24"/>
              </w:rPr>
              <w:t>多模态身份识别方案</w:t>
            </w:r>
          </w:p>
          <w:p w14:paraId="5F9488F6" w14:textId="77777777" w:rsidR="008700AE" w:rsidRPr="003C2D6F" w:rsidRDefault="00CC4617">
            <w:pPr>
              <w:pStyle w:val="ab"/>
              <w:numPr>
                <w:ilvl w:val="0"/>
                <w:numId w:val="4"/>
              </w:numPr>
              <w:spacing w:line="300" w:lineRule="auto"/>
              <w:ind w:firstLineChars="0"/>
              <w:rPr>
                <w:sz w:val="24"/>
              </w:rPr>
            </w:pPr>
            <w:r w:rsidRPr="003C2D6F">
              <w:rPr>
                <w:sz w:val="24"/>
              </w:rPr>
              <w:t>手势识别操控机器人方案</w:t>
            </w:r>
          </w:p>
          <w:p w14:paraId="60573F33" w14:textId="77777777" w:rsidR="008700AE" w:rsidRPr="003C2D6F" w:rsidRDefault="00CC4617">
            <w:pPr>
              <w:spacing w:line="300" w:lineRule="auto"/>
              <w:rPr>
                <w:sz w:val="24"/>
              </w:rPr>
            </w:pPr>
            <w:r w:rsidRPr="003C2D6F">
              <w:rPr>
                <w:sz w:val="24"/>
              </w:rPr>
              <w:t>平台部署：</w:t>
            </w:r>
          </w:p>
          <w:p w14:paraId="0E206EB5" w14:textId="77777777" w:rsidR="008700AE" w:rsidRPr="003C2D6F" w:rsidRDefault="00CC4617">
            <w:pPr>
              <w:pStyle w:val="ab"/>
              <w:numPr>
                <w:ilvl w:val="0"/>
                <w:numId w:val="5"/>
              </w:numPr>
              <w:spacing w:line="300" w:lineRule="auto"/>
              <w:ind w:firstLineChars="0"/>
              <w:rPr>
                <w:sz w:val="24"/>
              </w:rPr>
            </w:pPr>
            <w:r w:rsidRPr="003C2D6F">
              <w:rPr>
                <w:sz w:val="24"/>
              </w:rPr>
              <w:t>5G</w:t>
            </w:r>
            <w:r w:rsidRPr="003C2D6F">
              <w:rPr>
                <w:sz w:val="24"/>
              </w:rPr>
              <w:t>平台（</w:t>
            </w:r>
            <w:r w:rsidRPr="003C2D6F">
              <w:rPr>
                <w:sz w:val="24"/>
              </w:rPr>
              <w:t>free5gc+</w:t>
            </w:r>
            <w:r w:rsidRPr="003C2D6F">
              <w:rPr>
                <w:sz w:val="24"/>
              </w:rPr>
              <w:t>小基站</w:t>
            </w:r>
            <w:r w:rsidRPr="003C2D6F">
              <w:rPr>
                <w:sz w:val="24"/>
              </w:rPr>
              <w:t>+5g</w:t>
            </w:r>
            <w:r w:rsidRPr="003C2D6F">
              <w:rPr>
                <w:sz w:val="24"/>
              </w:rPr>
              <w:t>终端）</w:t>
            </w:r>
          </w:p>
          <w:p w14:paraId="0D43CDCE" w14:textId="77777777" w:rsidR="008700AE" w:rsidRPr="003C2D6F" w:rsidRDefault="00CC4617">
            <w:pPr>
              <w:pStyle w:val="ab"/>
              <w:numPr>
                <w:ilvl w:val="0"/>
                <w:numId w:val="5"/>
              </w:numPr>
              <w:spacing w:line="300" w:lineRule="auto"/>
              <w:ind w:firstLineChars="0"/>
              <w:rPr>
                <w:sz w:val="24"/>
              </w:rPr>
            </w:pPr>
            <w:r w:rsidRPr="003C2D6F">
              <w:rPr>
                <w:sz w:val="24"/>
              </w:rPr>
              <w:t>MEC</w:t>
            </w:r>
            <w:r w:rsidRPr="003C2D6F">
              <w:rPr>
                <w:sz w:val="24"/>
              </w:rPr>
              <w:t>边缘平台部署</w:t>
            </w:r>
          </w:p>
        </w:tc>
      </w:tr>
      <w:tr w:rsidR="008700AE" w:rsidRPr="003C2D6F" w14:paraId="38A39B13" w14:textId="77777777">
        <w:tc>
          <w:tcPr>
            <w:tcW w:w="2463" w:type="dxa"/>
            <w:vAlign w:val="center"/>
          </w:tcPr>
          <w:p w14:paraId="5C6A5687" w14:textId="77777777" w:rsidR="008700AE" w:rsidRPr="003C2D6F" w:rsidRDefault="00CC4617">
            <w:pPr>
              <w:spacing w:line="300" w:lineRule="auto"/>
              <w:jc w:val="center"/>
              <w:rPr>
                <w:sz w:val="24"/>
              </w:rPr>
            </w:pPr>
            <w:r w:rsidRPr="003C2D6F">
              <w:rPr>
                <w:sz w:val="24"/>
              </w:rPr>
              <w:t>第二阶段</w:t>
            </w:r>
          </w:p>
        </w:tc>
        <w:tc>
          <w:tcPr>
            <w:tcW w:w="5579" w:type="dxa"/>
            <w:vAlign w:val="center"/>
          </w:tcPr>
          <w:p w14:paraId="76865E45" w14:textId="77777777" w:rsidR="008700AE" w:rsidRPr="003C2D6F" w:rsidRDefault="00CC4617">
            <w:pPr>
              <w:spacing w:line="300" w:lineRule="auto"/>
              <w:rPr>
                <w:sz w:val="24"/>
              </w:rPr>
            </w:pPr>
            <w:r w:rsidRPr="003C2D6F">
              <w:rPr>
                <w:sz w:val="24"/>
              </w:rPr>
              <w:t>功能开发：</w:t>
            </w:r>
          </w:p>
          <w:p w14:paraId="1BDB661E" w14:textId="77777777" w:rsidR="008700AE" w:rsidRPr="003C2D6F" w:rsidRDefault="00CC4617">
            <w:pPr>
              <w:pStyle w:val="ab"/>
              <w:numPr>
                <w:ilvl w:val="0"/>
                <w:numId w:val="6"/>
              </w:numPr>
              <w:spacing w:line="300" w:lineRule="auto"/>
              <w:ind w:firstLineChars="0"/>
              <w:rPr>
                <w:sz w:val="24"/>
              </w:rPr>
            </w:pPr>
            <w:r w:rsidRPr="003C2D6F">
              <w:rPr>
                <w:sz w:val="24"/>
              </w:rPr>
              <w:t>手机终端通过</w:t>
            </w:r>
            <w:r w:rsidRPr="003C2D6F">
              <w:rPr>
                <w:sz w:val="24"/>
              </w:rPr>
              <w:t>5G</w:t>
            </w:r>
            <w:r w:rsidRPr="003C2D6F">
              <w:rPr>
                <w:sz w:val="24"/>
              </w:rPr>
              <w:t>网络直接发指令控制机械臂</w:t>
            </w:r>
          </w:p>
          <w:p w14:paraId="4AE959D9" w14:textId="77777777" w:rsidR="008700AE" w:rsidRPr="003C2D6F" w:rsidRDefault="00CC4617">
            <w:pPr>
              <w:pStyle w:val="ab"/>
              <w:numPr>
                <w:ilvl w:val="0"/>
                <w:numId w:val="6"/>
              </w:numPr>
              <w:spacing w:line="300" w:lineRule="auto"/>
              <w:ind w:firstLineChars="0"/>
              <w:rPr>
                <w:sz w:val="24"/>
              </w:rPr>
            </w:pPr>
            <w:r w:rsidRPr="003C2D6F">
              <w:rPr>
                <w:sz w:val="24"/>
              </w:rPr>
              <w:t>手势识别结果控制机械臂</w:t>
            </w:r>
          </w:p>
          <w:p w14:paraId="7528C893" w14:textId="77777777" w:rsidR="008700AE" w:rsidRPr="003C2D6F" w:rsidRDefault="00CC4617">
            <w:pPr>
              <w:pStyle w:val="ab"/>
              <w:numPr>
                <w:ilvl w:val="0"/>
                <w:numId w:val="6"/>
              </w:numPr>
              <w:spacing w:line="300" w:lineRule="auto"/>
              <w:ind w:firstLineChars="0"/>
              <w:rPr>
                <w:sz w:val="24"/>
              </w:rPr>
            </w:pPr>
            <w:r w:rsidRPr="003C2D6F">
              <w:rPr>
                <w:sz w:val="24"/>
              </w:rPr>
              <w:t>身份验证通过后，手势识别控制机械臂</w:t>
            </w:r>
          </w:p>
        </w:tc>
      </w:tr>
      <w:tr w:rsidR="008700AE" w:rsidRPr="003C2D6F" w14:paraId="39EA53F6" w14:textId="77777777">
        <w:trPr>
          <w:trHeight w:val="553"/>
        </w:trPr>
        <w:tc>
          <w:tcPr>
            <w:tcW w:w="2463" w:type="dxa"/>
            <w:vAlign w:val="center"/>
          </w:tcPr>
          <w:p w14:paraId="7781027D" w14:textId="77777777" w:rsidR="008700AE" w:rsidRPr="003C2D6F" w:rsidRDefault="00CC4617">
            <w:pPr>
              <w:spacing w:line="300" w:lineRule="auto"/>
              <w:jc w:val="center"/>
              <w:rPr>
                <w:sz w:val="24"/>
              </w:rPr>
            </w:pPr>
            <w:r w:rsidRPr="003C2D6F">
              <w:rPr>
                <w:sz w:val="24"/>
              </w:rPr>
              <w:t>第三阶段</w:t>
            </w:r>
          </w:p>
        </w:tc>
        <w:tc>
          <w:tcPr>
            <w:tcW w:w="5579" w:type="dxa"/>
            <w:vAlign w:val="center"/>
          </w:tcPr>
          <w:p w14:paraId="2B496667" w14:textId="57C7325D" w:rsidR="008700AE" w:rsidRPr="003C2D6F" w:rsidRDefault="00CC4617">
            <w:pPr>
              <w:spacing w:line="300" w:lineRule="auto"/>
              <w:rPr>
                <w:sz w:val="24"/>
              </w:rPr>
            </w:pPr>
            <w:r w:rsidRPr="003C2D6F">
              <w:rPr>
                <w:sz w:val="24"/>
              </w:rPr>
              <w:t>项目</w:t>
            </w:r>
            <w:r w:rsidR="00D31958" w:rsidRPr="003C2D6F">
              <w:rPr>
                <w:sz w:val="24"/>
              </w:rPr>
              <w:t>集成和</w:t>
            </w:r>
            <w:r w:rsidRPr="003C2D6F">
              <w:rPr>
                <w:sz w:val="24"/>
              </w:rPr>
              <w:t>调试</w:t>
            </w:r>
          </w:p>
        </w:tc>
      </w:tr>
    </w:tbl>
    <w:p w14:paraId="6DA3D656" w14:textId="77777777" w:rsidR="008700AE" w:rsidRPr="003C2D6F" w:rsidRDefault="008700AE">
      <w:pPr>
        <w:spacing w:line="300" w:lineRule="auto"/>
        <w:jc w:val="left"/>
        <w:rPr>
          <w:sz w:val="24"/>
        </w:rPr>
      </w:pPr>
    </w:p>
    <w:p w14:paraId="41629681" w14:textId="77777777" w:rsidR="008700AE" w:rsidRPr="003C2D6F" w:rsidRDefault="00CC4617">
      <w:pPr>
        <w:spacing w:line="300" w:lineRule="auto"/>
        <w:jc w:val="left"/>
        <w:outlineLvl w:val="1"/>
        <w:rPr>
          <w:sz w:val="24"/>
        </w:rPr>
      </w:pPr>
      <w:r w:rsidRPr="003C2D6F">
        <w:rPr>
          <w:sz w:val="24"/>
        </w:rPr>
        <w:t>2.2 5G MEC UPF</w:t>
      </w:r>
      <w:r w:rsidRPr="003C2D6F">
        <w:rPr>
          <w:sz w:val="24"/>
        </w:rPr>
        <w:t>选择及本地分流方案</w:t>
      </w:r>
    </w:p>
    <w:p w14:paraId="7E34B70A" w14:textId="77777777" w:rsidR="008700AE" w:rsidRPr="003C2D6F" w:rsidRDefault="00CC4617">
      <w:pPr>
        <w:spacing w:line="360" w:lineRule="auto"/>
        <w:ind w:firstLineChars="200" w:firstLine="480"/>
        <w:jc w:val="left"/>
        <w:rPr>
          <w:sz w:val="24"/>
        </w:rPr>
      </w:pPr>
      <w:r w:rsidRPr="003C2D6F">
        <w:rPr>
          <w:sz w:val="24"/>
        </w:rPr>
        <w:t>MEC</w:t>
      </w:r>
      <w:r w:rsidRPr="003C2D6F">
        <w:rPr>
          <w:sz w:val="24"/>
        </w:rPr>
        <w:t>是一个边缘云平台，通过与</w:t>
      </w:r>
      <w:r w:rsidRPr="003C2D6F">
        <w:rPr>
          <w:sz w:val="24"/>
        </w:rPr>
        <w:t>5G</w:t>
      </w:r>
      <w:r w:rsidRPr="003C2D6F">
        <w:rPr>
          <w:sz w:val="24"/>
        </w:rPr>
        <w:t>网络结合（</w:t>
      </w:r>
      <w:r w:rsidRPr="003C2D6F">
        <w:rPr>
          <w:sz w:val="24"/>
        </w:rPr>
        <w:t>UPF</w:t>
      </w:r>
      <w:r w:rsidRPr="003C2D6F">
        <w:rPr>
          <w:sz w:val="24"/>
        </w:rPr>
        <w:t>），提供一种新的网络架构，将移动接入网与互联网业务深度融合，一方面通过本地分流来降低时延，满足用户极致体验需求，并节省带宽资源。另一方面将计算能力下沉到网络边缘位置，提供第三方应用集成，为移动边缘入口的服务创新提供了无线想象空间。</w:t>
      </w:r>
    </w:p>
    <w:p w14:paraId="475EF537" w14:textId="77777777" w:rsidR="008700AE" w:rsidRPr="003C2D6F" w:rsidRDefault="00CC4617">
      <w:pPr>
        <w:spacing w:line="360" w:lineRule="auto"/>
        <w:ind w:firstLineChars="200" w:firstLine="480"/>
        <w:jc w:val="left"/>
        <w:rPr>
          <w:sz w:val="24"/>
          <w:szCs w:val="32"/>
        </w:rPr>
      </w:pPr>
      <w:r w:rsidRPr="003C2D6F">
        <w:rPr>
          <w:sz w:val="24"/>
          <w:szCs w:val="32"/>
        </w:rPr>
        <w:t xml:space="preserve">5G MEC </w:t>
      </w:r>
      <w:r w:rsidRPr="003C2D6F">
        <w:rPr>
          <w:sz w:val="24"/>
          <w:szCs w:val="32"/>
        </w:rPr>
        <w:t>实现本地流量分流有三种方式：</w:t>
      </w:r>
      <w:r w:rsidRPr="003C2D6F">
        <w:rPr>
          <w:sz w:val="24"/>
          <w:szCs w:val="32"/>
        </w:rPr>
        <w:t xml:space="preserve"> </w:t>
      </w:r>
      <w:r w:rsidRPr="003C2D6F">
        <w:rPr>
          <w:sz w:val="24"/>
          <w:szCs w:val="32"/>
        </w:rPr>
        <w:t>上行分流（</w:t>
      </w:r>
      <w:r w:rsidRPr="003C2D6F">
        <w:rPr>
          <w:sz w:val="24"/>
          <w:szCs w:val="32"/>
        </w:rPr>
        <w:t>UL Classifier</w:t>
      </w:r>
      <w:r w:rsidRPr="003C2D6F">
        <w:rPr>
          <w:sz w:val="24"/>
          <w:szCs w:val="32"/>
        </w:rPr>
        <w:t>）、</w:t>
      </w:r>
      <w:r w:rsidRPr="003C2D6F">
        <w:rPr>
          <w:sz w:val="24"/>
          <w:szCs w:val="32"/>
        </w:rPr>
        <w:t xml:space="preserve">IPv6 </w:t>
      </w:r>
      <w:r w:rsidRPr="003C2D6F">
        <w:rPr>
          <w:sz w:val="24"/>
          <w:szCs w:val="32"/>
        </w:rPr>
        <w:t>多</w:t>
      </w:r>
      <w:r w:rsidRPr="003C2D6F">
        <w:rPr>
          <w:sz w:val="24"/>
          <w:szCs w:val="32"/>
        </w:rPr>
        <w:t xml:space="preserve"> </w:t>
      </w:r>
      <w:r w:rsidRPr="003C2D6F">
        <w:rPr>
          <w:sz w:val="24"/>
          <w:szCs w:val="32"/>
        </w:rPr>
        <w:t>归</w:t>
      </w:r>
      <w:r w:rsidRPr="003C2D6F">
        <w:rPr>
          <w:sz w:val="24"/>
          <w:szCs w:val="32"/>
        </w:rPr>
        <w:t xml:space="preserve"> </w:t>
      </w:r>
      <w:r w:rsidRPr="003C2D6F">
        <w:rPr>
          <w:sz w:val="24"/>
          <w:szCs w:val="32"/>
        </w:rPr>
        <w:t>属（</w:t>
      </w:r>
      <w:r w:rsidRPr="003C2D6F">
        <w:rPr>
          <w:sz w:val="24"/>
          <w:szCs w:val="32"/>
        </w:rPr>
        <w:t>IPv6 Multi homing</w:t>
      </w:r>
      <w:r w:rsidRPr="003C2D6F">
        <w:rPr>
          <w:sz w:val="24"/>
          <w:szCs w:val="32"/>
        </w:rPr>
        <w:t>）以及本地数据网（</w:t>
      </w:r>
      <w:r w:rsidRPr="003C2D6F">
        <w:rPr>
          <w:sz w:val="24"/>
          <w:szCs w:val="32"/>
        </w:rPr>
        <w:t>Local Area Data Network</w:t>
      </w:r>
      <w:r w:rsidRPr="003C2D6F">
        <w:rPr>
          <w:sz w:val="24"/>
          <w:szCs w:val="32"/>
        </w:rPr>
        <w:t>），本项目采用上行分流的方式。</w:t>
      </w:r>
    </w:p>
    <w:p w14:paraId="20F21F1E" w14:textId="0B75756B" w:rsidR="008700AE" w:rsidRPr="003C2D6F" w:rsidRDefault="00CC4617">
      <w:pPr>
        <w:spacing w:line="300" w:lineRule="auto"/>
        <w:jc w:val="left"/>
        <w:rPr>
          <w:sz w:val="24"/>
        </w:rPr>
      </w:pPr>
      <w:r w:rsidRPr="003C2D6F">
        <w:rPr>
          <w:sz w:val="24"/>
        </w:rPr>
        <w:t xml:space="preserve">   </w:t>
      </w:r>
      <w:r w:rsidRPr="003C2D6F">
        <w:rPr>
          <w:sz w:val="24"/>
          <w:szCs w:val="32"/>
        </w:rPr>
        <w:t>当</w:t>
      </w:r>
      <w:r w:rsidRPr="003C2D6F">
        <w:rPr>
          <w:sz w:val="24"/>
          <w:szCs w:val="32"/>
        </w:rPr>
        <w:t xml:space="preserve"> 5G </w:t>
      </w:r>
      <w:r w:rsidRPr="003C2D6F">
        <w:rPr>
          <w:sz w:val="24"/>
          <w:szCs w:val="32"/>
        </w:rPr>
        <w:t>网络支撑边缘计算时，</w:t>
      </w:r>
      <w:r w:rsidRPr="003C2D6F">
        <w:rPr>
          <w:sz w:val="24"/>
          <w:szCs w:val="32"/>
        </w:rPr>
        <w:t xml:space="preserve">Application Function </w:t>
      </w:r>
      <w:r w:rsidRPr="003C2D6F">
        <w:rPr>
          <w:sz w:val="24"/>
          <w:szCs w:val="32"/>
        </w:rPr>
        <w:t>向</w:t>
      </w:r>
      <w:r w:rsidRPr="003C2D6F">
        <w:rPr>
          <w:sz w:val="24"/>
          <w:szCs w:val="32"/>
        </w:rPr>
        <w:t xml:space="preserve"> PCF</w:t>
      </w:r>
      <w:r w:rsidRPr="003C2D6F">
        <w:rPr>
          <w:sz w:val="24"/>
          <w:szCs w:val="32"/>
        </w:rPr>
        <w:t>（授</w:t>
      </w:r>
      <w:r w:rsidRPr="003C2D6F">
        <w:rPr>
          <w:sz w:val="24"/>
          <w:szCs w:val="32"/>
        </w:rPr>
        <w:t xml:space="preserve"> </w:t>
      </w:r>
      <w:r w:rsidRPr="003C2D6F">
        <w:rPr>
          <w:sz w:val="24"/>
          <w:szCs w:val="32"/>
        </w:rPr>
        <w:t>信</w:t>
      </w:r>
      <w:r w:rsidRPr="003C2D6F">
        <w:rPr>
          <w:sz w:val="24"/>
          <w:szCs w:val="32"/>
        </w:rPr>
        <w:t xml:space="preserve"> </w:t>
      </w:r>
      <w:r w:rsidRPr="003C2D6F">
        <w:rPr>
          <w:sz w:val="24"/>
          <w:szCs w:val="32"/>
        </w:rPr>
        <w:t>域）</w:t>
      </w:r>
      <w:r w:rsidRPr="003C2D6F">
        <w:rPr>
          <w:sz w:val="24"/>
          <w:szCs w:val="32"/>
        </w:rPr>
        <w:t xml:space="preserve"> </w:t>
      </w:r>
      <w:r w:rsidRPr="003C2D6F">
        <w:rPr>
          <w:sz w:val="24"/>
          <w:szCs w:val="32"/>
        </w:rPr>
        <w:t>发</w:t>
      </w:r>
      <w:r w:rsidRPr="003C2D6F">
        <w:rPr>
          <w:sz w:val="24"/>
          <w:szCs w:val="32"/>
        </w:rPr>
        <w:t xml:space="preserve"> </w:t>
      </w:r>
      <w:r w:rsidRPr="003C2D6F">
        <w:rPr>
          <w:sz w:val="24"/>
          <w:szCs w:val="32"/>
        </w:rPr>
        <w:t>送</w:t>
      </w:r>
      <w:r w:rsidRPr="003C2D6F">
        <w:rPr>
          <w:sz w:val="24"/>
          <w:szCs w:val="32"/>
        </w:rPr>
        <w:t xml:space="preserve"> AF Request</w:t>
      </w:r>
      <w:r w:rsidRPr="003C2D6F">
        <w:rPr>
          <w:sz w:val="24"/>
          <w:szCs w:val="32"/>
        </w:rPr>
        <w:t>，其中包含目标</w:t>
      </w:r>
      <w:r w:rsidRPr="003C2D6F">
        <w:rPr>
          <w:sz w:val="24"/>
          <w:szCs w:val="32"/>
        </w:rPr>
        <w:t xml:space="preserve"> DNN </w:t>
      </w:r>
      <w:r w:rsidRPr="003C2D6F">
        <w:rPr>
          <w:sz w:val="24"/>
          <w:szCs w:val="32"/>
        </w:rPr>
        <w:t>和</w:t>
      </w:r>
      <w:r w:rsidRPr="003C2D6F">
        <w:rPr>
          <w:sz w:val="24"/>
          <w:szCs w:val="32"/>
        </w:rPr>
        <w:t xml:space="preserve"> S-NSSAI</w:t>
      </w:r>
      <w:r w:rsidRPr="003C2D6F">
        <w:rPr>
          <w:sz w:val="24"/>
          <w:szCs w:val="32"/>
        </w:rPr>
        <w:t>、应用</w:t>
      </w:r>
      <w:r w:rsidRPr="003C2D6F">
        <w:rPr>
          <w:sz w:val="24"/>
          <w:szCs w:val="32"/>
        </w:rPr>
        <w:t xml:space="preserve"> ID</w:t>
      </w:r>
      <w:r w:rsidRPr="003C2D6F">
        <w:rPr>
          <w:sz w:val="24"/>
          <w:szCs w:val="32"/>
        </w:rPr>
        <w:t>、</w:t>
      </w:r>
      <w:r w:rsidRPr="003C2D6F">
        <w:rPr>
          <w:sz w:val="24"/>
          <w:szCs w:val="32"/>
        </w:rPr>
        <w:t xml:space="preserve">N6 </w:t>
      </w:r>
      <w:r w:rsidRPr="003C2D6F">
        <w:rPr>
          <w:sz w:val="24"/>
          <w:szCs w:val="32"/>
        </w:rPr>
        <w:t>路由需求、应用位置（</w:t>
      </w:r>
      <w:r w:rsidRPr="003C2D6F">
        <w:rPr>
          <w:sz w:val="24"/>
          <w:szCs w:val="32"/>
        </w:rPr>
        <w:t xml:space="preserve">DNAI </w:t>
      </w:r>
      <w:r w:rsidRPr="003C2D6F">
        <w:rPr>
          <w:sz w:val="24"/>
          <w:szCs w:val="32"/>
        </w:rPr>
        <w:t>信息集）、</w:t>
      </w:r>
      <w:r w:rsidRPr="003C2D6F">
        <w:rPr>
          <w:sz w:val="24"/>
          <w:szCs w:val="32"/>
        </w:rPr>
        <w:t xml:space="preserve">UE </w:t>
      </w:r>
      <w:r w:rsidRPr="003C2D6F">
        <w:rPr>
          <w:sz w:val="24"/>
          <w:szCs w:val="32"/>
        </w:rPr>
        <w:t>信息、应用</w:t>
      </w:r>
      <w:r w:rsidRPr="003C2D6F">
        <w:rPr>
          <w:sz w:val="24"/>
          <w:szCs w:val="32"/>
        </w:rPr>
        <w:t xml:space="preserve"> </w:t>
      </w:r>
      <w:r w:rsidRPr="003C2D6F">
        <w:rPr>
          <w:sz w:val="24"/>
          <w:szCs w:val="32"/>
        </w:rPr>
        <w:t>移动性指示、空间和时间有效条件等一系列参数。</w:t>
      </w:r>
      <w:r w:rsidRPr="003C2D6F">
        <w:rPr>
          <w:sz w:val="24"/>
          <w:szCs w:val="32"/>
        </w:rPr>
        <w:t xml:space="preserve">PCF </w:t>
      </w:r>
      <w:r w:rsidRPr="003C2D6F">
        <w:rPr>
          <w:sz w:val="24"/>
          <w:szCs w:val="32"/>
        </w:rPr>
        <w:t>根据</w:t>
      </w:r>
      <w:r w:rsidRPr="003C2D6F">
        <w:rPr>
          <w:sz w:val="24"/>
          <w:szCs w:val="32"/>
        </w:rPr>
        <w:t xml:space="preserve"> AF </w:t>
      </w:r>
      <w:r w:rsidRPr="003C2D6F">
        <w:rPr>
          <w:sz w:val="24"/>
          <w:szCs w:val="32"/>
        </w:rPr>
        <w:t>提供的这些信息参数，结合自身策略控制，为目标</w:t>
      </w:r>
      <w:r w:rsidRPr="003C2D6F">
        <w:rPr>
          <w:sz w:val="24"/>
          <w:szCs w:val="32"/>
        </w:rPr>
        <w:t xml:space="preserve"> PDU</w:t>
      </w:r>
      <w:r w:rsidRPr="003C2D6F">
        <w:rPr>
          <w:sz w:val="24"/>
          <w:szCs w:val="32"/>
        </w:rPr>
        <w:t>（</w:t>
      </w:r>
      <w:r w:rsidRPr="003C2D6F">
        <w:rPr>
          <w:sz w:val="24"/>
          <w:szCs w:val="32"/>
        </w:rPr>
        <w:t>Protocol Data Unit</w:t>
      </w:r>
      <w:r w:rsidRPr="003C2D6F">
        <w:rPr>
          <w:sz w:val="24"/>
          <w:szCs w:val="32"/>
        </w:rPr>
        <w:t>）</w:t>
      </w:r>
      <w:r w:rsidRPr="003C2D6F">
        <w:rPr>
          <w:sz w:val="24"/>
          <w:szCs w:val="32"/>
        </w:rPr>
        <w:t xml:space="preserve">Session </w:t>
      </w:r>
      <w:r w:rsidRPr="003C2D6F">
        <w:rPr>
          <w:sz w:val="24"/>
          <w:szCs w:val="32"/>
        </w:rPr>
        <w:t>业务流生成</w:t>
      </w:r>
      <w:r w:rsidRPr="003C2D6F">
        <w:rPr>
          <w:sz w:val="24"/>
          <w:szCs w:val="32"/>
        </w:rPr>
        <w:t xml:space="preserve"> PCC </w:t>
      </w:r>
      <w:r w:rsidRPr="003C2D6F">
        <w:rPr>
          <w:sz w:val="24"/>
          <w:szCs w:val="32"/>
        </w:rPr>
        <w:t>规则，通过</w:t>
      </w:r>
      <w:r w:rsidRPr="003C2D6F">
        <w:rPr>
          <w:sz w:val="24"/>
          <w:szCs w:val="32"/>
        </w:rPr>
        <w:t xml:space="preserve"> SMF </w:t>
      </w:r>
      <w:r w:rsidRPr="003C2D6F">
        <w:rPr>
          <w:sz w:val="24"/>
          <w:szCs w:val="32"/>
        </w:rPr>
        <w:t>为其选择一个合适的</w:t>
      </w:r>
      <w:r w:rsidRPr="003C2D6F">
        <w:rPr>
          <w:sz w:val="24"/>
          <w:szCs w:val="32"/>
        </w:rPr>
        <w:t xml:space="preserve"> UPF</w:t>
      </w:r>
      <w:r w:rsidRPr="003C2D6F">
        <w:rPr>
          <w:sz w:val="24"/>
          <w:szCs w:val="32"/>
        </w:rPr>
        <w:t>（如：靠近</w:t>
      </w:r>
      <w:r w:rsidRPr="003C2D6F">
        <w:rPr>
          <w:sz w:val="24"/>
          <w:szCs w:val="32"/>
        </w:rPr>
        <w:t xml:space="preserve"> UE </w:t>
      </w:r>
      <w:r w:rsidRPr="003C2D6F">
        <w:rPr>
          <w:sz w:val="24"/>
          <w:szCs w:val="32"/>
        </w:rPr>
        <w:t>的</w:t>
      </w:r>
      <w:r w:rsidRPr="003C2D6F">
        <w:rPr>
          <w:sz w:val="24"/>
          <w:szCs w:val="32"/>
        </w:rPr>
        <w:t xml:space="preserve"> DNAI</w:t>
      </w:r>
      <w:r w:rsidRPr="003C2D6F">
        <w:rPr>
          <w:sz w:val="24"/>
          <w:szCs w:val="32"/>
        </w:rPr>
        <w:t>），并配置</w:t>
      </w:r>
      <w:r w:rsidRPr="003C2D6F">
        <w:rPr>
          <w:sz w:val="24"/>
          <w:szCs w:val="32"/>
        </w:rPr>
        <w:t xml:space="preserve"> UPF </w:t>
      </w:r>
      <w:r w:rsidRPr="003C2D6F">
        <w:rPr>
          <w:sz w:val="24"/>
          <w:szCs w:val="32"/>
        </w:rPr>
        <w:t>如何把目标业务流</w:t>
      </w:r>
      <w:r w:rsidRPr="003C2D6F">
        <w:rPr>
          <w:sz w:val="24"/>
          <w:szCs w:val="32"/>
        </w:rPr>
        <w:lastRenderedPageBreak/>
        <w:t>通过</w:t>
      </w:r>
      <w:r w:rsidRPr="003C2D6F">
        <w:rPr>
          <w:sz w:val="24"/>
          <w:szCs w:val="32"/>
        </w:rPr>
        <w:t xml:space="preserve"> N6 </w:t>
      </w:r>
      <w:r w:rsidRPr="003C2D6F">
        <w:rPr>
          <w:sz w:val="24"/>
          <w:szCs w:val="32"/>
        </w:rPr>
        <w:t>接口传输到目标应用实例。同时，</w:t>
      </w:r>
      <w:r w:rsidRPr="003C2D6F">
        <w:rPr>
          <w:sz w:val="24"/>
          <w:szCs w:val="32"/>
        </w:rPr>
        <w:t xml:space="preserve">5GC </w:t>
      </w:r>
      <w:r w:rsidRPr="003C2D6F">
        <w:rPr>
          <w:sz w:val="24"/>
          <w:szCs w:val="32"/>
        </w:rPr>
        <w:t>通过用户面管理事件消息通知</w:t>
      </w:r>
      <w:r w:rsidRPr="003C2D6F">
        <w:rPr>
          <w:sz w:val="24"/>
          <w:szCs w:val="32"/>
        </w:rPr>
        <w:t>AF UPF</w:t>
      </w:r>
      <w:r w:rsidRPr="003C2D6F">
        <w:rPr>
          <w:sz w:val="24"/>
          <w:szCs w:val="32"/>
        </w:rPr>
        <w:t>位置改变，这样</w:t>
      </w:r>
      <w:r w:rsidRPr="003C2D6F">
        <w:rPr>
          <w:sz w:val="24"/>
          <w:szCs w:val="32"/>
        </w:rPr>
        <w:t>AF</w:t>
      </w:r>
      <w:r w:rsidRPr="003C2D6F">
        <w:rPr>
          <w:sz w:val="24"/>
          <w:szCs w:val="32"/>
        </w:rPr>
        <w:t>可以对应改变应用的部署位置。此时，</w:t>
      </w:r>
      <w:r w:rsidRPr="003C2D6F">
        <w:rPr>
          <w:sz w:val="24"/>
          <w:szCs w:val="32"/>
        </w:rPr>
        <w:t xml:space="preserve">Application Function </w:t>
      </w:r>
      <w:r w:rsidRPr="003C2D6F">
        <w:rPr>
          <w:sz w:val="24"/>
          <w:szCs w:val="32"/>
        </w:rPr>
        <w:t>相当于应用控制面的角色，提供应用与网络控制面之间的交互。</w:t>
      </w:r>
    </w:p>
    <w:p w14:paraId="03A0771A" w14:textId="77777777" w:rsidR="008700AE" w:rsidRPr="003C2D6F" w:rsidRDefault="005C0261">
      <w:pPr>
        <w:jc w:val="center"/>
      </w:pPr>
      <w:r>
        <w:rPr>
          <w:noProof/>
        </w:rPr>
        <w:object w:dxaOrig="7970" w:dyaOrig="3500" w14:anchorId="47B7ADA0">
          <v:shape id="_x0000_i1031" type="#_x0000_t75" alt="" style="width:397.85pt;height:174.95pt;mso-width-percent:0;mso-height-percent:0;mso-width-percent:0;mso-height-percent:0" o:ole="">
            <v:imagedata r:id="rId15" o:title=""/>
          </v:shape>
          <o:OLEObject Type="Embed" ProgID="Visio.Drawing.11" ShapeID="_x0000_i1031" DrawAspect="Content" ObjectID="_1719748807" r:id="rId16"/>
        </w:object>
      </w:r>
    </w:p>
    <w:p w14:paraId="3E05D293" w14:textId="77777777" w:rsidR="008700AE" w:rsidRPr="003C2D6F" w:rsidRDefault="00CC4617">
      <w:pPr>
        <w:rPr>
          <w:rFonts w:eastAsia="黑体"/>
        </w:rPr>
      </w:pPr>
      <w:r w:rsidRPr="003C2D6F">
        <w:t xml:space="preserve">                            </w:t>
      </w:r>
      <w:r w:rsidRPr="003C2D6F">
        <w:rPr>
          <w:rFonts w:eastAsia="黑体"/>
        </w:rPr>
        <w:t xml:space="preserve"> </w:t>
      </w:r>
      <w:r w:rsidRPr="003C2D6F">
        <w:rPr>
          <w:rFonts w:eastAsia="黑体"/>
        </w:rPr>
        <w:t>图</w:t>
      </w:r>
      <w:r w:rsidRPr="003C2D6F">
        <w:rPr>
          <w:rFonts w:eastAsia="黑体"/>
        </w:rPr>
        <w:t>2.3 ULCL</w:t>
      </w:r>
      <w:r w:rsidRPr="003C2D6F">
        <w:rPr>
          <w:rFonts w:eastAsia="黑体"/>
        </w:rPr>
        <w:t>分流方案</w:t>
      </w:r>
    </w:p>
    <w:p w14:paraId="006C18BD" w14:textId="77777777" w:rsidR="008700AE" w:rsidRPr="003C2D6F" w:rsidRDefault="00CC4617">
      <w:pPr>
        <w:spacing w:line="300" w:lineRule="auto"/>
        <w:jc w:val="left"/>
        <w:outlineLvl w:val="1"/>
        <w:rPr>
          <w:sz w:val="24"/>
        </w:rPr>
      </w:pPr>
      <w:r w:rsidRPr="003C2D6F">
        <w:rPr>
          <w:sz w:val="24"/>
        </w:rPr>
        <w:t>2.3 AI</w:t>
      </w:r>
      <w:r w:rsidRPr="003C2D6F">
        <w:rPr>
          <w:sz w:val="24"/>
        </w:rPr>
        <w:t>多模态身份识别方案</w:t>
      </w:r>
    </w:p>
    <w:p w14:paraId="4DFDBB23" w14:textId="77777777" w:rsidR="008700AE" w:rsidRPr="003C2D6F" w:rsidRDefault="00CC4617">
      <w:pPr>
        <w:spacing w:line="300" w:lineRule="auto"/>
        <w:ind w:firstLine="480"/>
        <w:rPr>
          <w:sz w:val="24"/>
          <w:szCs w:val="32"/>
        </w:rPr>
      </w:pPr>
      <w:r w:rsidRPr="003C2D6F">
        <w:rPr>
          <w:sz w:val="24"/>
          <w:szCs w:val="32"/>
        </w:rPr>
        <w:t>基于多模态生物识别系统由</w:t>
      </w:r>
      <w:r w:rsidRPr="003C2D6F">
        <w:rPr>
          <w:sz w:val="24"/>
          <w:szCs w:val="32"/>
        </w:rPr>
        <w:t>5</w:t>
      </w:r>
      <w:r w:rsidRPr="003C2D6F">
        <w:rPr>
          <w:sz w:val="24"/>
          <w:szCs w:val="32"/>
        </w:rPr>
        <w:t>个模块组成：数据获取模块、特征处理模块、数据存储模块、模式匹配模块和决策模块，如图</w:t>
      </w:r>
      <w:r w:rsidRPr="003C2D6F">
        <w:rPr>
          <w:sz w:val="24"/>
          <w:szCs w:val="32"/>
        </w:rPr>
        <w:t>2.4</w:t>
      </w:r>
      <w:r w:rsidRPr="003C2D6F">
        <w:rPr>
          <w:sz w:val="24"/>
          <w:szCs w:val="32"/>
        </w:rPr>
        <w:t>所示。</w:t>
      </w:r>
    </w:p>
    <w:p w14:paraId="1A011B90" w14:textId="77777777" w:rsidR="008700AE" w:rsidRPr="003C2D6F" w:rsidRDefault="005C0261">
      <w:pPr>
        <w:spacing w:line="300" w:lineRule="auto"/>
        <w:ind w:firstLine="480"/>
        <w:jc w:val="center"/>
      </w:pPr>
      <w:r>
        <w:rPr>
          <w:noProof/>
        </w:rPr>
        <w:object w:dxaOrig="6296" w:dyaOrig="4504" w14:anchorId="6C8CA4B8">
          <v:shape id="_x0000_i1030" type="#_x0000_t75" alt="" style="width:315.2pt;height:225.05pt;mso-width-percent:0;mso-height-percent:0;mso-width-percent:0;mso-height-percent:0" o:ole="">
            <v:imagedata r:id="rId17" o:title=""/>
          </v:shape>
          <o:OLEObject Type="Embed" ProgID="Visio.Drawing.11" ShapeID="_x0000_i1030" DrawAspect="Content" ObjectID="_1719748808" r:id="rId18"/>
        </w:object>
      </w:r>
    </w:p>
    <w:p w14:paraId="378B2D31" w14:textId="77777777" w:rsidR="008700AE" w:rsidRPr="003C2D6F" w:rsidRDefault="00CC4617">
      <w:pPr>
        <w:spacing w:line="300" w:lineRule="auto"/>
        <w:ind w:firstLine="480"/>
        <w:jc w:val="center"/>
        <w:rPr>
          <w:rFonts w:eastAsia="黑体"/>
          <w:sz w:val="24"/>
          <w:szCs w:val="32"/>
        </w:rPr>
      </w:pPr>
      <w:r w:rsidRPr="003C2D6F">
        <w:rPr>
          <w:rFonts w:eastAsia="黑体"/>
        </w:rPr>
        <w:t>图</w:t>
      </w:r>
      <w:r w:rsidRPr="003C2D6F">
        <w:rPr>
          <w:rFonts w:eastAsia="黑体"/>
        </w:rPr>
        <w:t xml:space="preserve">2.4 </w:t>
      </w:r>
      <w:r w:rsidRPr="003C2D6F">
        <w:rPr>
          <w:rFonts w:eastAsia="黑体"/>
        </w:rPr>
        <w:t>基于多模态生物识别系统结构图</w:t>
      </w:r>
    </w:p>
    <w:p w14:paraId="71518E62" w14:textId="77777777" w:rsidR="008700AE" w:rsidRPr="003C2D6F" w:rsidRDefault="00CC4617">
      <w:pPr>
        <w:spacing w:line="300" w:lineRule="auto"/>
        <w:ind w:firstLine="480"/>
        <w:rPr>
          <w:sz w:val="24"/>
          <w:szCs w:val="32"/>
        </w:rPr>
      </w:pPr>
      <w:r w:rsidRPr="003C2D6F">
        <w:rPr>
          <w:sz w:val="24"/>
          <w:szCs w:val="32"/>
        </w:rPr>
        <w:t>数据获取模块负责采集人体生物特征的图像或信号，并将其转化为生物样本，如，指纹图像、人脸图像或语音信号等。特征处理模块从生物样本中提取具有最大区分性的生物特征，在特征提取之前，通常还采用分割和质量控制两个预处理过程，以提高特征提取的准确性。数据存储模块将注册样本特征和身份标号联系起来，存储在注册数据库中。模式匹配模块负责计算测试样本特征与数据库中的生物模板之间的相似性，从而得到匹配分数。决策模块将匹配分数与阈值比较，</w:t>
      </w:r>
      <w:r w:rsidRPr="003C2D6F">
        <w:rPr>
          <w:sz w:val="24"/>
          <w:szCs w:val="32"/>
        </w:rPr>
        <w:lastRenderedPageBreak/>
        <w:t>从而得出决策结果。</w:t>
      </w:r>
    </w:p>
    <w:p w14:paraId="60D040C8" w14:textId="77777777" w:rsidR="008700AE" w:rsidRPr="003C2D6F" w:rsidRDefault="00CC4617">
      <w:pPr>
        <w:spacing w:line="300" w:lineRule="auto"/>
        <w:ind w:firstLine="480"/>
        <w:rPr>
          <w:sz w:val="24"/>
          <w:szCs w:val="32"/>
        </w:rPr>
      </w:pPr>
      <w:r w:rsidRPr="003C2D6F">
        <w:rPr>
          <w:sz w:val="24"/>
          <w:szCs w:val="32"/>
        </w:rPr>
        <w:t>此处多模态身份识别信息主要基于三个特征，一是脸部识别，二是语音特征，三是虹膜信息，三路信息输入经过不同神经网络得到输出结果，综合评价三路信息输出得出最终的输出结果，如图</w:t>
      </w:r>
      <w:r w:rsidRPr="003C2D6F">
        <w:rPr>
          <w:sz w:val="24"/>
          <w:szCs w:val="32"/>
        </w:rPr>
        <w:t>2.5</w:t>
      </w:r>
      <w:r w:rsidRPr="003C2D6F">
        <w:rPr>
          <w:sz w:val="24"/>
          <w:szCs w:val="32"/>
        </w:rPr>
        <w:t>所示。</w:t>
      </w:r>
    </w:p>
    <w:p w14:paraId="30522A2D" w14:textId="77777777" w:rsidR="008700AE" w:rsidRPr="003C2D6F" w:rsidRDefault="00CC4617">
      <w:pPr>
        <w:rPr>
          <w:sz w:val="24"/>
          <w:szCs w:val="32"/>
        </w:rPr>
      </w:pPr>
      <w:r w:rsidRPr="003C2D6F">
        <w:rPr>
          <w:noProof/>
        </w:rPr>
        <w:drawing>
          <wp:inline distT="0" distB="0" distL="0" distR="0" wp14:anchorId="6A981FA0" wp14:editId="690235D5">
            <wp:extent cx="5274310" cy="277368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4310" cy="2773680"/>
                    </a:xfrm>
                    <a:prstGeom prst="rect">
                      <a:avLst/>
                    </a:prstGeom>
                    <a:noFill/>
                    <a:ln>
                      <a:noFill/>
                    </a:ln>
                  </pic:spPr>
                </pic:pic>
              </a:graphicData>
            </a:graphic>
          </wp:inline>
        </w:drawing>
      </w:r>
    </w:p>
    <w:p w14:paraId="5B28BAF1" w14:textId="77777777" w:rsidR="008700AE" w:rsidRPr="003C2D6F" w:rsidRDefault="00CC4617">
      <w:pPr>
        <w:jc w:val="center"/>
        <w:rPr>
          <w:rFonts w:eastAsia="黑体"/>
        </w:rPr>
      </w:pPr>
      <w:r w:rsidRPr="003C2D6F">
        <w:rPr>
          <w:rFonts w:eastAsia="黑体"/>
        </w:rPr>
        <w:t>图</w:t>
      </w:r>
      <w:r w:rsidRPr="003C2D6F">
        <w:rPr>
          <w:rFonts w:eastAsia="黑体"/>
        </w:rPr>
        <w:t xml:space="preserve">2.5 </w:t>
      </w:r>
      <w:r w:rsidRPr="003C2D6F">
        <w:rPr>
          <w:rFonts w:eastAsia="黑体"/>
        </w:rPr>
        <w:t>多模态生物识别输入</w:t>
      </w:r>
      <w:r w:rsidRPr="003C2D6F">
        <w:rPr>
          <w:rFonts w:eastAsia="黑体"/>
        </w:rPr>
        <w:t>-</w:t>
      </w:r>
      <w:r w:rsidRPr="003C2D6F">
        <w:rPr>
          <w:rFonts w:eastAsia="黑体"/>
        </w:rPr>
        <w:t>输出示意图</w:t>
      </w:r>
    </w:p>
    <w:p w14:paraId="44988B0A" w14:textId="77777777" w:rsidR="008700AE" w:rsidRPr="003C2D6F" w:rsidRDefault="00CC4617">
      <w:pPr>
        <w:spacing w:line="300" w:lineRule="auto"/>
        <w:jc w:val="left"/>
        <w:outlineLvl w:val="1"/>
        <w:rPr>
          <w:sz w:val="24"/>
        </w:rPr>
      </w:pPr>
      <w:r w:rsidRPr="003C2D6F">
        <w:rPr>
          <w:sz w:val="24"/>
        </w:rPr>
        <w:t xml:space="preserve">2.4 </w:t>
      </w:r>
      <w:r w:rsidRPr="003C2D6F">
        <w:rPr>
          <w:sz w:val="24"/>
        </w:rPr>
        <w:t>手势识别控制虚拟机器人方案</w:t>
      </w:r>
    </w:p>
    <w:p w14:paraId="2B1AD028" w14:textId="77777777" w:rsidR="008700AE" w:rsidRPr="003C2D6F" w:rsidRDefault="00CC4617">
      <w:pPr>
        <w:spacing w:line="300" w:lineRule="auto"/>
        <w:ind w:firstLine="540"/>
        <w:jc w:val="left"/>
        <w:rPr>
          <w:sz w:val="24"/>
          <w:szCs w:val="32"/>
        </w:rPr>
      </w:pPr>
      <w:r w:rsidRPr="003C2D6F">
        <w:rPr>
          <w:sz w:val="24"/>
          <w:szCs w:val="32"/>
        </w:rPr>
        <w:t>Google</w:t>
      </w:r>
      <w:r w:rsidRPr="003C2D6F">
        <w:rPr>
          <w:sz w:val="24"/>
          <w:szCs w:val="32"/>
        </w:rPr>
        <w:t>基于</w:t>
      </w:r>
      <w:proofErr w:type="spellStart"/>
      <w:r w:rsidRPr="003C2D6F">
        <w:rPr>
          <w:sz w:val="24"/>
          <w:szCs w:val="32"/>
        </w:rPr>
        <w:t>MediaPipe</w:t>
      </w:r>
      <w:proofErr w:type="spellEnd"/>
      <w:r w:rsidRPr="003C2D6F">
        <w:rPr>
          <w:sz w:val="24"/>
          <w:szCs w:val="32"/>
        </w:rPr>
        <w:t>框架实现了一种全新的手部感知方法，该方法利用机器学习推断出单帧内的</w:t>
      </w:r>
      <w:r w:rsidRPr="003C2D6F">
        <w:rPr>
          <w:sz w:val="24"/>
          <w:szCs w:val="32"/>
        </w:rPr>
        <w:t>21</w:t>
      </w:r>
      <w:r w:rsidRPr="003C2D6F">
        <w:rPr>
          <w:sz w:val="24"/>
          <w:szCs w:val="32"/>
        </w:rPr>
        <w:t>个</w:t>
      </w:r>
      <w:r w:rsidRPr="003C2D6F">
        <w:rPr>
          <w:sz w:val="24"/>
          <w:szCs w:val="32"/>
        </w:rPr>
        <w:t>3D</w:t>
      </w:r>
      <w:r w:rsidRPr="003C2D6F">
        <w:rPr>
          <w:sz w:val="24"/>
          <w:szCs w:val="32"/>
        </w:rPr>
        <w:t>手部关键点，如图</w:t>
      </w:r>
      <w:r w:rsidRPr="003C2D6F">
        <w:rPr>
          <w:sz w:val="24"/>
          <w:szCs w:val="32"/>
        </w:rPr>
        <w:t>2.6</w:t>
      </w:r>
      <w:r w:rsidRPr="003C2D6F">
        <w:rPr>
          <w:sz w:val="24"/>
          <w:szCs w:val="32"/>
        </w:rPr>
        <w:t>所示，从而提供手部与手指的高保真追踪轨迹。</w:t>
      </w:r>
    </w:p>
    <w:p w14:paraId="3EB059FC" w14:textId="77777777" w:rsidR="008700AE" w:rsidRPr="003C2D6F" w:rsidRDefault="00CC4617">
      <w:pPr>
        <w:spacing w:line="300" w:lineRule="auto"/>
        <w:ind w:firstLine="540"/>
        <w:jc w:val="center"/>
        <w:rPr>
          <w:sz w:val="30"/>
          <w:szCs w:val="30"/>
        </w:rPr>
      </w:pPr>
      <w:r w:rsidRPr="003C2D6F">
        <w:rPr>
          <w:noProof/>
        </w:rPr>
        <w:drawing>
          <wp:inline distT="0" distB="0" distL="0" distR="0" wp14:anchorId="14D81E1F" wp14:editId="42085AC3">
            <wp:extent cx="2054225" cy="2196465"/>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0"/>
                    <a:stretch>
                      <a:fillRect/>
                    </a:stretch>
                  </pic:blipFill>
                  <pic:spPr>
                    <a:xfrm>
                      <a:off x="0" y="0"/>
                      <a:ext cx="2059872" cy="2202424"/>
                    </a:xfrm>
                    <a:prstGeom prst="rect">
                      <a:avLst/>
                    </a:prstGeom>
                  </pic:spPr>
                </pic:pic>
              </a:graphicData>
            </a:graphic>
          </wp:inline>
        </w:drawing>
      </w:r>
    </w:p>
    <w:p w14:paraId="0E78EF04" w14:textId="77777777" w:rsidR="008700AE" w:rsidRPr="003C2D6F" w:rsidRDefault="00CC4617">
      <w:pPr>
        <w:spacing w:line="300" w:lineRule="auto"/>
        <w:ind w:firstLine="540"/>
        <w:jc w:val="center"/>
        <w:rPr>
          <w:rFonts w:eastAsia="黑体"/>
          <w:szCs w:val="21"/>
        </w:rPr>
      </w:pPr>
      <w:r w:rsidRPr="003C2D6F">
        <w:rPr>
          <w:rFonts w:eastAsia="黑体"/>
          <w:szCs w:val="21"/>
        </w:rPr>
        <w:t>图</w:t>
      </w:r>
      <w:r w:rsidRPr="003C2D6F">
        <w:rPr>
          <w:rFonts w:eastAsia="黑体"/>
          <w:szCs w:val="21"/>
        </w:rPr>
        <w:t xml:space="preserve">2.6 </w:t>
      </w:r>
      <w:r w:rsidRPr="003C2D6F">
        <w:rPr>
          <w:rFonts w:eastAsia="黑体"/>
          <w:szCs w:val="21"/>
        </w:rPr>
        <w:t>手部关键点图示</w:t>
      </w:r>
    </w:p>
    <w:p w14:paraId="50763775" w14:textId="77777777" w:rsidR="008700AE" w:rsidRPr="003C2D6F" w:rsidRDefault="00CC4617">
      <w:pPr>
        <w:spacing w:line="300" w:lineRule="auto"/>
        <w:ind w:firstLineChars="200" w:firstLine="480"/>
        <w:jc w:val="left"/>
        <w:rPr>
          <w:sz w:val="24"/>
          <w:szCs w:val="32"/>
        </w:rPr>
      </w:pPr>
      <w:r w:rsidRPr="003C2D6F">
        <w:rPr>
          <w:sz w:val="24"/>
          <w:szCs w:val="32"/>
        </w:rPr>
        <w:t>基于</w:t>
      </w:r>
      <w:proofErr w:type="spellStart"/>
      <w:r w:rsidRPr="003C2D6F">
        <w:rPr>
          <w:sz w:val="24"/>
          <w:szCs w:val="32"/>
        </w:rPr>
        <w:t>MediaPipe</w:t>
      </w:r>
      <w:proofErr w:type="spellEnd"/>
      <w:r w:rsidRPr="003C2D6F">
        <w:rPr>
          <w:sz w:val="24"/>
          <w:szCs w:val="32"/>
        </w:rPr>
        <w:t>的手势识别模型包括：手掌检测模型</w:t>
      </w:r>
      <w:proofErr w:type="spellStart"/>
      <w:r w:rsidRPr="003C2D6F">
        <w:rPr>
          <w:sz w:val="24"/>
          <w:szCs w:val="32"/>
        </w:rPr>
        <w:t>BlazePalm</w:t>
      </w:r>
      <w:proofErr w:type="spellEnd"/>
      <w:r w:rsidRPr="003C2D6F">
        <w:rPr>
          <w:sz w:val="24"/>
          <w:szCs w:val="32"/>
        </w:rPr>
        <w:t>(</w:t>
      </w:r>
      <w:r w:rsidRPr="003C2D6F">
        <w:rPr>
          <w:sz w:val="24"/>
          <w:szCs w:val="32"/>
        </w:rPr>
        <w:t>用于识别手的整体框架和方向</w:t>
      </w:r>
      <w:r w:rsidRPr="003C2D6F">
        <w:rPr>
          <w:sz w:val="24"/>
          <w:szCs w:val="32"/>
        </w:rPr>
        <w:t>)</w:t>
      </w:r>
      <w:r w:rsidRPr="003C2D6F">
        <w:rPr>
          <w:sz w:val="24"/>
          <w:szCs w:val="32"/>
        </w:rPr>
        <w:t>、手部关键部位模型</w:t>
      </w:r>
      <w:r w:rsidRPr="003C2D6F">
        <w:rPr>
          <w:sz w:val="24"/>
          <w:szCs w:val="32"/>
        </w:rPr>
        <w:t>Landmark(</w:t>
      </w:r>
      <w:r w:rsidRPr="003C2D6F">
        <w:rPr>
          <w:sz w:val="24"/>
          <w:szCs w:val="32"/>
        </w:rPr>
        <w:t>用于识别立体手部节点</w:t>
      </w:r>
      <w:r w:rsidRPr="003C2D6F">
        <w:rPr>
          <w:sz w:val="24"/>
          <w:szCs w:val="32"/>
        </w:rPr>
        <w:t>)</w:t>
      </w:r>
      <w:r w:rsidRPr="003C2D6F">
        <w:rPr>
          <w:sz w:val="24"/>
          <w:szCs w:val="32"/>
        </w:rPr>
        <w:t>、手势识别器三个部分，其中手掌检测模型用于从图像中识别手掌。定义手部边界区域；手部关键部位模型用于对手部边界区域检测并返回</w:t>
      </w:r>
      <w:r w:rsidRPr="003C2D6F">
        <w:rPr>
          <w:sz w:val="24"/>
          <w:szCs w:val="32"/>
        </w:rPr>
        <w:t>3D</w:t>
      </w:r>
      <w:r w:rsidRPr="003C2D6F">
        <w:rPr>
          <w:sz w:val="24"/>
          <w:szCs w:val="32"/>
        </w:rPr>
        <w:t>手部关键点，手势识</w:t>
      </w:r>
      <w:r w:rsidRPr="003C2D6F">
        <w:rPr>
          <w:sz w:val="24"/>
          <w:szCs w:val="32"/>
        </w:rPr>
        <w:lastRenderedPageBreak/>
        <w:t>别器用于根据手部关键点定义并识别各种手势。</w:t>
      </w:r>
    </w:p>
    <w:p w14:paraId="623A5686" w14:textId="77777777" w:rsidR="008700AE" w:rsidRPr="003C2D6F" w:rsidRDefault="005C0261">
      <w:pPr>
        <w:spacing w:line="300" w:lineRule="auto"/>
        <w:ind w:firstLineChars="200" w:firstLine="420"/>
        <w:jc w:val="center"/>
      </w:pPr>
      <w:r>
        <w:rPr>
          <w:noProof/>
        </w:rPr>
        <w:object w:dxaOrig="6765" w:dyaOrig="3851" w14:anchorId="558EB9F7">
          <v:shape id="_x0000_i1029" type="#_x0000_t75" alt="" style="width:338.15pt;height:192.55pt;mso-width-percent:0;mso-height-percent:0;mso-width-percent:0;mso-height-percent:0" o:ole="">
            <v:imagedata r:id="rId21" o:title=""/>
          </v:shape>
          <o:OLEObject Type="Embed" ProgID="Visio.Drawing.11" ShapeID="_x0000_i1029" DrawAspect="Content" ObjectID="_1719748809" r:id="rId22"/>
        </w:object>
      </w:r>
    </w:p>
    <w:p w14:paraId="73163668" w14:textId="77777777" w:rsidR="008700AE" w:rsidRPr="003C2D6F" w:rsidRDefault="00CC4617">
      <w:pPr>
        <w:spacing w:line="300" w:lineRule="auto"/>
        <w:ind w:firstLineChars="200" w:firstLine="420"/>
        <w:jc w:val="center"/>
        <w:rPr>
          <w:sz w:val="24"/>
          <w:szCs w:val="32"/>
        </w:rPr>
      </w:pPr>
      <w:r w:rsidRPr="003C2D6F">
        <w:t>图</w:t>
      </w:r>
      <w:r w:rsidRPr="003C2D6F">
        <w:t xml:space="preserve">2.7 </w:t>
      </w:r>
      <w:r w:rsidRPr="003C2D6F">
        <w:t>手势识别交互系统示意图</w:t>
      </w:r>
    </w:p>
    <w:p w14:paraId="36322AEB" w14:textId="77777777" w:rsidR="008700AE" w:rsidRPr="003C2D6F" w:rsidRDefault="00CC4617">
      <w:pPr>
        <w:spacing w:line="360" w:lineRule="auto"/>
        <w:jc w:val="left"/>
        <w:rPr>
          <w:sz w:val="24"/>
          <w:szCs w:val="32"/>
        </w:rPr>
      </w:pPr>
      <w:r w:rsidRPr="003C2D6F">
        <w:rPr>
          <w:sz w:val="24"/>
          <w:szCs w:val="32"/>
        </w:rPr>
        <w:t>手势识别与机械臂控制指令映射过程：</w:t>
      </w:r>
    </w:p>
    <w:p w14:paraId="3DA54C04" w14:textId="77777777" w:rsidR="008700AE" w:rsidRPr="003C2D6F" w:rsidRDefault="005C0261">
      <w:pPr>
        <w:spacing w:line="360" w:lineRule="auto"/>
        <w:jc w:val="center"/>
      </w:pPr>
      <w:r>
        <w:rPr>
          <w:noProof/>
        </w:rPr>
        <w:object w:dxaOrig="6564" w:dyaOrig="4370" w14:anchorId="5F810B60">
          <v:shape id="_x0000_i1028" type="#_x0000_t75" alt="" style="width:328.55pt;height:218.15pt;mso-width-percent:0;mso-height-percent:0;mso-width-percent:0;mso-height-percent:0" o:ole="">
            <v:imagedata r:id="rId23" o:title=""/>
          </v:shape>
          <o:OLEObject Type="Embed" ProgID="Visio.Drawing.11" ShapeID="_x0000_i1028" DrawAspect="Content" ObjectID="_1719748810" r:id="rId24"/>
        </w:object>
      </w:r>
    </w:p>
    <w:p w14:paraId="09621CB5" w14:textId="77777777" w:rsidR="008700AE" w:rsidRPr="003C2D6F" w:rsidRDefault="00CC4617">
      <w:pPr>
        <w:spacing w:line="360" w:lineRule="auto"/>
        <w:jc w:val="center"/>
        <w:rPr>
          <w:sz w:val="24"/>
          <w:szCs w:val="32"/>
        </w:rPr>
      </w:pPr>
      <w:r w:rsidRPr="003C2D6F">
        <w:t>图</w:t>
      </w:r>
      <w:r w:rsidRPr="003C2D6F">
        <w:t xml:space="preserve">2.8 </w:t>
      </w:r>
      <w:r w:rsidRPr="003C2D6F">
        <w:t>手势交互设计</w:t>
      </w:r>
    </w:p>
    <w:p w14:paraId="13F40AC6" w14:textId="65C1E4BB" w:rsidR="008700AE" w:rsidRPr="003C2D6F" w:rsidRDefault="00CC4617">
      <w:pPr>
        <w:spacing w:line="300" w:lineRule="auto"/>
        <w:ind w:firstLineChars="200" w:firstLine="480"/>
        <w:jc w:val="left"/>
        <w:rPr>
          <w:sz w:val="24"/>
          <w:szCs w:val="32"/>
        </w:rPr>
      </w:pPr>
      <w:r w:rsidRPr="003C2D6F">
        <w:rPr>
          <w:sz w:val="24"/>
          <w:szCs w:val="32"/>
        </w:rPr>
        <w:t>基于</w:t>
      </w:r>
      <w:proofErr w:type="spellStart"/>
      <w:r w:rsidR="003C2D6F">
        <w:rPr>
          <w:rFonts w:hint="eastAsia"/>
          <w:sz w:val="24"/>
          <w:szCs w:val="32"/>
        </w:rPr>
        <w:t>MediaPipe</w:t>
      </w:r>
      <w:proofErr w:type="spellEnd"/>
      <w:r w:rsidRPr="003C2D6F">
        <w:rPr>
          <w:sz w:val="24"/>
          <w:szCs w:val="32"/>
        </w:rPr>
        <w:t>识别手掌的关键点是识别单根手指是否弯曲，然后根据五根手指的弯曲程度判断手势所对应的数字。如：识别大拇指的弯曲程度，先计算点</w:t>
      </w:r>
      <w:r w:rsidRPr="003C2D6F">
        <w:rPr>
          <w:sz w:val="24"/>
          <w:szCs w:val="32"/>
        </w:rPr>
        <w:t>4</w:t>
      </w:r>
      <w:r w:rsidRPr="003C2D6F">
        <w:rPr>
          <w:sz w:val="24"/>
          <w:szCs w:val="32"/>
        </w:rPr>
        <w:t>和点</w:t>
      </w:r>
      <w:r w:rsidRPr="003C2D6F">
        <w:rPr>
          <w:sz w:val="24"/>
          <w:szCs w:val="32"/>
        </w:rPr>
        <w:t>3</w:t>
      </w:r>
      <w:r w:rsidRPr="003C2D6F">
        <w:rPr>
          <w:sz w:val="24"/>
          <w:szCs w:val="32"/>
        </w:rPr>
        <w:t>的角度</w:t>
      </w:r>
      <w:r w:rsidRPr="003C2D6F">
        <w:rPr>
          <w:sz w:val="24"/>
          <w:szCs w:val="32"/>
        </w:rPr>
        <w:t>a</w:t>
      </w:r>
      <w:r w:rsidRPr="003C2D6F">
        <w:rPr>
          <w:sz w:val="24"/>
          <w:szCs w:val="32"/>
        </w:rPr>
        <w:t>，再计算点</w:t>
      </w:r>
      <w:r w:rsidRPr="003C2D6F">
        <w:rPr>
          <w:sz w:val="24"/>
          <w:szCs w:val="32"/>
        </w:rPr>
        <w:t>2</w:t>
      </w:r>
      <w:r w:rsidRPr="003C2D6F">
        <w:rPr>
          <w:sz w:val="24"/>
          <w:szCs w:val="32"/>
        </w:rPr>
        <w:t>和点</w:t>
      </w:r>
      <w:r w:rsidRPr="003C2D6F">
        <w:rPr>
          <w:sz w:val="24"/>
          <w:szCs w:val="32"/>
        </w:rPr>
        <w:t>1</w:t>
      </w:r>
      <w:r w:rsidRPr="003C2D6F">
        <w:rPr>
          <w:sz w:val="24"/>
          <w:szCs w:val="32"/>
        </w:rPr>
        <w:t>的角度</w:t>
      </w:r>
      <w:r w:rsidRPr="003C2D6F">
        <w:rPr>
          <w:sz w:val="24"/>
          <w:szCs w:val="32"/>
        </w:rPr>
        <w:t>b</w:t>
      </w:r>
      <w:r w:rsidRPr="003C2D6F">
        <w:rPr>
          <w:sz w:val="24"/>
          <w:szCs w:val="32"/>
        </w:rPr>
        <w:t>，最后计算角度</w:t>
      </w:r>
      <w:r w:rsidRPr="003C2D6F">
        <w:rPr>
          <w:sz w:val="24"/>
          <w:szCs w:val="32"/>
        </w:rPr>
        <w:t>a</w:t>
      </w:r>
      <w:r w:rsidRPr="003C2D6F">
        <w:rPr>
          <w:sz w:val="24"/>
          <w:szCs w:val="32"/>
        </w:rPr>
        <w:t>和角度</w:t>
      </w:r>
      <w:r w:rsidRPr="003C2D6F">
        <w:rPr>
          <w:sz w:val="24"/>
          <w:szCs w:val="32"/>
        </w:rPr>
        <w:t>b</w:t>
      </w:r>
      <w:r w:rsidRPr="003C2D6F">
        <w:rPr>
          <w:sz w:val="24"/>
          <w:szCs w:val="32"/>
        </w:rPr>
        <w:t>的差值的绝对值，如果绝对值小于</w:t>
      </w:r>
      <w:r w:rsidRPr="003C2D6F">
        <w:rPr>
          <w:sz w:val="24"/>
          <w:szCs w:val="32"/>
        </w:rPr>
        <w:t>12</w:t>
      </w:r>
      <w:r w:rsidRPr="003C2D6F">
        <w:rPr>
          <w:sz w:val="24"/>
          <w:szCs w:val="32"/>
        </w:rPr>
        <w:t>度，则认为大拇指是伸直的。其他手指同理。假设已知五根手指的弯曲程度，若五根手指均伸直，则手势为数字五；若食指、中指、无名指、小指均伸直，而大拇指弯曲，则认为手势是数字四。其它手势同理。</w:t>
      </w:r>
    </w:p>
    <w:p w14:paraId="6EEBC24B" w14:textId="2676DE4F" w:rsidR="008700AE" w:rsidRPr="003C2D6F" w:rsidRDefault="008700AE">
      <w:pPr>
        <w:spacing w:line="300" w:lineRule="auto"/>
        <w:ind w:firstLineChars="200" w:firstLine="420"/>
        <w:jc w:val="center"/>
      </w:pPr>
    </w:p>
    <w:p w14:paraId="393B398B" w14:textId="77777777" w:rsidR="00606CC5" w:rsidRPr="003C2D6F" w:rsidRDefault="00606CC5">
      <w:pPr>
        <w:spacing w:line="300" w:lineRule="auto"/>
        <w:ind w:firstLineChars="200" w:firstLine="420"/>
        <w:jc w:val="center"/>
      </w:pPr>
    </w:p>
    <w:p w14:paraId="65899D99" w14:textId="77777777" w:rsidR="008700AE" w:rsidRPr="003C2D6F" w:rsidRDefault="00CC4617">
      <w:pPr>
        <w:spacing w:line="360" w:lineRule="auto"/>
        <w:jc w:val="left"/>
        <w:outlineLvl w:val="0"/>
        <w:rPr>
          <w:b/>
          <w:bCs/>
          <w:sz w:val="30"/>
          <w:szCs w:val="30"/>
        </w:rPr>
      </w:pPr>
      <w:r w:rsidRPr="003C2D6F">
        <w:rPr>
          <w:b/>
          <w:bCs/>
          <w:sz w:val="30"/>
          <w:szCs w:val="30"/>
        </w:rPr>
        <w:lastRenderedPageBreak/>
        <w:t>三、方案实现</w:t>
      </w:r>
    </w:p>
    <w:p w14:paraId="6B6FD537" w14:textId="77777777" w:rsidR="008700AE" w:rsidRPr="003C2D6F" w:rsidRDefault="00CC4617">
      <w:pPr>
        <w:spacing w:line="300" w:lineRule="auto"/>
        <w:ind w:firstLineChars="200" w:firstLine="480"/>
        <w:rPr>
          <w:sz w:val="24"/>
        </w:rPr>
      </w:pPr>
      <w:r w:rsidRPr="003C2D6F">
        <w:rPr>
          <w:sz w:val="24"/>
        </w:rPr>
        <w:t>本项目涉及的流程及功能概括如下：</w:t>
      </w:r>
    </w:p>
    <w:p w14:paraId="3C5388A1" w14:textId="77777777" w:rsidR="008700AE" w:rsidRPr="003C2D6F" w:rsidRDefault="00CC4617">
      <w:pPr>
        <w:pStyle w:val="ab"/>
        <w:numPr>
          <w:ilvl w:val="0"/>
          <w:numId w:val="7"/>
        </w:numPr>
        <w:spacing w:line="300" w:lineRule="auto"/>
        <w:ind w:firstLineChars="0"/>
        <w:rPr>
          <w:sz w:val="24"/>
        </w:rPr>
      </w:pPr>
      <w:r w:rsidRPr="003C2D6F">
        <w:rPr>
          <w:sz w:val="24"/>
        </w:rPr>
        <w:t>用户通过</w:t>
      </w:r>
      <w:r w:rsidRPr="003C2D6F">
        <w:rPr>
          <w:sz w:val="24"/>
        </w:rPr>
        <w:t>5G</w:t>
      </w:r>
      <w:r w:rsidRPr="003C2D6F">
        <w:rPr>
          <w:sz w:val="24"/>
        </w:rPr>
        <w:t>终端接入到</w:t>
      </w:r>
      <w:r w:rsidRPr="003C2D6F">
        <w:rPr>
          <w:sz w:val="24"/>
        </w:rPr>
        <w:t>5G</w:t>
      </w:r>
      <w:r w:rsidRPr="003C2D6F">
        <w:rPr>
          <w:sz w:val="24"/>
        </w:rPr>
        <w:t>网络</w:t>
      </w:r>
    </w:p>
    <w:p w14:paraId="6BAD66D2" w14:textId="77777777" w:rsidR="008700AE" w:rsidRPr="003C2D6F" w:rsidRDefault="00CC4617">
      <w:pPr>
        <w:pStyle w:val="ab"/>
        <w:numPr>
          <w:ilvl w:val="0"/>
          <w:numId w:val="7"/>
        </w:numPr>
        <w:spacing w:line="300" w:lineRule="auto"/>
        <w:ind w:firstLineChars="0"/>
        <w:rPr>
          <w:sz w:val="24"/>
        </w:rPr>
      </w:pPr>
      <w:r w:rsidRPr="003C2D6F">
        <w:rPr>
          <w:sz w:val="24"/>
        </w:rPr>
        <w:t>工业机械臂通过</w:t>
      </w:r>
      <w:r w:rsidRPr="003C2D6F">
        <w:rPr>
          <w:sz w:val="24"/>
        </w:rPr>
        <w:t>CPE</w:t>
      </w:r>
      <w:r w:rsidRPr="003C2D6F">
        <w:rPr>
          <w:sz w:val="24"/>
        </w:rPr>
        <w:t>终端接入到</w:t>
      </w:r>
      <w:r w:rsidRPr="003C2D6F">
        <w:rPr>
          <w:sz w:val="24"/>
        </w:rPr>
        <w:t>5G</w:t>
      </w:r>
      <w:r w:rsidRPr="003C2D6F">
        <w:rPr>
          <w:sz w:val="24"/>
        </w:rPr>
        <w:t>网络</w:t>
      </w:r>
    </w:p>
    <w:p w14:paraId="764E7A6D" w14:textId="77777777" w:rsidR="008700AE" w:rsidRPr="003C2D6F" w:rsidRDefault="00CC4617">
      <w:pPr>
        <w:pStyle w:val="ab"/>
        <w:numPr>
          <w:ilvl w:val="0"/>
          <w:numId w:val="7"/>
        </w:numPr>
        <w:spacing w:line="300" w:lineRule="auto"/>
        <w:ind w:firstLineChars="0"/>
        <w:rPr>
          <w:sz w:val="24"/>
        </w:rPr>
      </w:pPr>
      <w:r w:rsidRPr="003C2D6F">
        <w:rPr>
          <w:sz w:val="24"/>
        </w:rPr>
        <w:t>用户通过手机终端访问多模态</w:t>
      </w:r>
      <w:r w:rsidRPr="003C2D6F">
        <w:rPr>
          <w:sz w:val="24"/>
        </w:rPr>
        <w:t>AI</w:t>
      </w:r>
      <w:r w:rsidRPr="003C2D6F">
        <w:rPr>
          <w:sz w:val="24"/>
        </w:rPr>
        <w:t>身份识别与手势控制系统</w:t>
      </w:r>
    </w:p>
    <w:p w14:paraId="3BBB966B" w14:textId="77777777" w:rsidR="008700AE" w:rsidRPr="003C2D6F" w:rsidRDefault="00CC4617">
      <w:pPr>
        <w:pStyle w:val="ab"/>
        <w:numPr>
          <w:ilvl w:val="0"/>
          <w:numId w:val="7"/>
        </w:numPr>
        <w:spacing w:line="300" w:lineRule="auto"/>
        <w:ind w:firstLineChars="0"/>
        <w:rPr>
          <w:sz w:val="24"/>
        </w:rPr>
      </w:pPr>
      <w:r w:rsidRPr="003C2D6F">
        <w:rPr>
          <w:sz w:val="24"/>
        </w:rPr>
        <w:t>身份验证通过，则可以通过手势操作机器人</w:t>
      </w:r>
    </w:p>
    <w:p w14:paraId="2686533A" w14:textId="77777777" w:rsidR="008700AE" w:rsidRPr="003C2D6F" w:rsidRDefault="00CC4617">
      <w:pPr>
        <w:pStyle w:val="ab"/>
        <w:numPr>
          <w:ilvl w:val="0"/>
          <w:numId w:val="7"/>
        </w:numPr>
        <w:spacing w:line="300" w:lineRule="auto"/>
        <w:ind w:firstLineChars="0"/>
        <w:rPr>
          <w:sz w:val="24"/>
        </w:rPr>
      </w:pPr>
      <w:r w:rsidRPr="003C2D6F">
        <w:rPr>
          <w:sz w:val="24"/>
        </w:rPr>
        <w:t>否则用户退出系统</w:t>
      </w:r>
    </w:p>
    <w:p w14:paraId="0A338F12" w14:textId="77777777" w:rsidR="008700AE" w:rsidRPr="003C2D6F" w:rsidRDefault="00CC4617">
      <w:pPr>
        <w:spacing w:line="300" w:lineRule="auto"/>
        <w:ind w:firstLineChars="200" w:firstLine="480"/>
        <w:rPr>
          <w:sz w:val="24"/>
          <w:szCs w:val="32"/>
        </w:rPr>
      </w:pPr>
      <w:r w:rsidRPr="003C2D6F">
        <w:rPr>
          <w:sz w:val="24"/>
          <w:szCs w:val="32"/>
        </w:rPr>
        <w:t>其中，</w:t>
      </w:r>
      <w:r w:rsidRPr="003C2D6F">
        <w:rPr>
          <w:sz w:val="24"/>
          <w:szCs w:val="32"/>
        </w:rPr>
        <w:t>5GC</w:t>
      </w:r>
      <w:r w:rsidRPr="003C2D6F">
        <w:rPr>
          <w:sz w:val="24"/>
          <w:szCs w:val="32"/>
        </w:rPr>
        <w:t>核心网和</w:t>
      </w:r>
      <w:r w:rsidRPr="003C2D6F">
        <w:rPr>
          <w:sz w:val="24"/>
          <w:szCs w:val="32"/>
        </w:rPr>
        <w:t>MEC</w:t>
      </w:r>
      <w:r w:rsidRPr="003C2D6F">
        <w:rPr>
          <w:sz w:val="24"/>
          <w:szCs w:val="32"/>
        </w:rPr>
        <w:t>平台部署在虚拟云上，</w:t>
      </w:r>
      <w:r w:rsidRPr="003C2D6F">
        <w:rPr>
          <w:sz w:val="24"/>
          <w:szCs w:val="32"/>
        </w:rPr>
        <w:t>5GC</w:t>
      </w:r>
      <w:r w:rsidRPr="003C2D6F">
        <w:rPr>
          <w:sz w:val="24"/>
          <w:szCs w:val="32"/>
        </w:rPr>
        <w:t>的用户面</w:t>
      </w:r>
      <w:r w:rsidRPr="003C2D6F">
        <w:rPr>
          <w:sz w:val="24"/>
          <w:szCs w:val="32"/>
        </w:rPr>
        <w:t>UPF</w:t>
      </w:r>
      <w:r w:rsidRPr="003C2D6F">
        <w:rPr>
          <w:sz w:val="24"/>
          <w:szCs w:val="32"/>
        </w:rPr>
        <w:t>和</w:t>
      </w:r>
      <w:r w:rsidRPr="003C2D6F">
        <w:rPr>
          <w:sz w:val="24"/>
          <w:szCs w:val="32"/>
        </w:rPr>
        <w:t>MEC</w:t>
      </w:r>
      <w:r w:rsidRPr="003C2D6F">
        <w:rPr>
          <w:sz w:val="24"/>
          <w:szCs w:val="32"/>
        </w:rPr>
        <w:t>部署在一起，实现多模态身份识别的</w:t>
      </w:r>
      <w:r w:rsidRPr="003C2D6F">
        <w:rPr>
          <w:sz w:val="24"/>
          <w:szCs w:val="32"/>
        </w:rPr>
        <w:t>AI</w:t>
      </w:r>
      <w:r w:rsidRPr="003C2D6F">
        <w:rPr>
          <w:sz w:val="24"/>
          <w:szCs w:val="32"/>
        </w:rPr>
        <w:t>服务以及手势识别服务部署在边缘</w:t>
      </w:r>
      <w:r w:rsidRPr="003C2D6F">
        <w:rPr>
          <w:sz w:val="24"/>
          <w:szCs w:val="32"/>
        </w:rPr>
        <w:t>MEC</w:t>
      </w:r>
      <w:r w:rsidRPr="003C2D6F">
        <w:rPr>
          <w:sz w:val="24"/>
          <w:szCs w:val="32"/>
        </w:rPr>
        <w:t>，</w:t>
      </w:r>
      <w:r w:rsidRPr="003C2D6F">
        <w:rPr>
          <w:sz w:val="24"/>
          <w:szCs w:val="32"/>
        </w:rPr>
        <w:t>5GC</w:t>
      </w:r>
      <w:r w:rsidRPr="003C2D6F">
        <w:rPr>
          <w:sz w:val="24"/>
          <w:szCs w:val="32"/>
        </w:rPr>
        <w:t>通过</w:t>
      </w:r>
      <w:r w:rsidRPr="003C2D6F">
        <w:rPr>
          <w:sz w:val="24"/>
          <w:szCs w:val="32"/>
        </w:rPr>
        <w:t>ULCL</w:t>
      </w:r>
      <w:r w:rsidRPr="003C2D6F">
        <w:rPr>
          <w:sz w:val="24"/>
          <w:szCs w:val="32"/>
        </w:rPr>
        <w:t>分流策略将流量转到</w:t>
      </w:r>
      <w:r w:rsidRPr="003C2D6F">
        <w:rPr>
          <w:sz w:val="24"/>
          <w:szCs w:val="32"/>
        </w:rPr>
        <w:t>MEC</w:t>
      </w:r>
      <w:r w:rsidRPr="003C2D6F">
        <w:rPr>
          <w:sz w:val="24"/>
          <w:szCs w:val="32"/>
        </w:rPr>
        <w:t>边缘，实现低时延控制机械臂。</w:t>
      </w:r>
    </w:p>
    <w:p w14:paraId="77046573" w14:textId="77777777" w:rsidR="008700AE" w:rsidRPr="003C2D6F" w:rsidRDefault="00CC4617">
      <w:pPr>
        <w:spacing w:line="300" w:lineRule="auto"/>
        <w:ind w:firstLineChars="200" w:firstLine="480"/>
        <w:rPr>
          <w:sz w:val="24"/>
          <w:szCs w:val="32"/>
        </w:rPr>
      </w:pPr>
      <w:r w:rsidRPr="003C2D6F">
        <w:rPr>
          <w:sz w:val="24"/>
          <w:szCs w:val="32"/>
        </w:rPr>
        <w:t>本项目分三个阶段进行实施，目前该阶段实现的功能主要包括：</w:t>
      </w:r>
    </w:p>
    <w:p w14:paraId="7EB4EAA7" w14:textId="77777777" w:rsidR="008700AE" w:rsidRPr="003C2D6F" w:rsidRDefault="00CC4617">
      <w:pPr>
        <w:pStyle w:val="ab"/>
        <w:numPr>
          <w:ilvl w:val="0"/>
          <w:numId w:val="8"/>
        </w:numPr>
        <w:spacing w:line="300" w:lineRule="auto"/>
        <w:ind w:firstLineChars="0"/>
        <w:rPr>
          <w:sz w:val="24"/>
          <w:szCs w:val="32"/>
        </w:rPr>
      </w:pPr>
      <w:r w:rsidRPr="003C2D6F">
        <w:rPr>
          <w:sz w:val="24"/>
          <w:szCs w:val="32"/>
        </w:rPr>
        <w:t>各平台底座的搭建及相关服务的部署</w:t>
      </w:r>
    </w:p>
    <w:p w14:paraId="7D9B0EDC" w14:textId="77777777" w:rsidR="008700AE" w:rsidRPr="003C2D6F" w:rsidRDefault="00CC4617">
      <w:pPr>
        <w:pStyle w:val="ab"/>
        <w:numPr>
          <w:ilvl w:val="0"/>
          <w:numId w:val="8"/>
        </w:numPr>
        <w:spacing w:line="300" w:lineRule="auto"/>
        <w:ind w:firstLineChars="0"/>
        <w:rPr>
          <w:sz w:val="24"/>
          <w:szCs w:val="32"/>
        </w:rPr>
      </w:pPr>
      <w:r w:rsidRPr="003C2D6F">
        <w:rPr>
          <w:sz w:val="24"/>
          <w:szCs w:val="32"/>
        </w:rPr>
        <w:t>手势识别</w:t>
      </w:r>
      <w:r w:rsidRPr="003C2D6F">
        <w:rPr>
          <w:sz w:val="24"/>
          <w:szCs w:val="32"/>
        </w:rPr>
        <w:t>+</w:t>
      </w:r>
      <w:r w:rsidRPr="003C2D6F">
        <w:rPr>
          <w:sz w:val="24"/>
          <w:szCs w:val="32"/>
        </w:rPr>
        <w:t>控制虚拟机器人功能</w:t>
      </w:r>
    </w:p>
    <w:p w14:paraId="40961A6A" w14:textId="77777777" w:rsidR="008700AE" w:rsidRPr="003C2D6F" w:rsidRDefault="00CC4617">
      <w:pPr>
        <w:pStyle w:val="ab"/>
        <w:numPr>
          <w:ilvl w:val="0"/>
          <w:numId w:val="8"/>
        </w:numPr>
        <w:spacing w:line="300" w:lineRule="auto"/>
        <w:ind w:firstLineChars="0"/>
        <w:rPr>
          <w:sz w:val="24"/>
          <w:szCs w:val="32"/>
        </w:rPr>
      </w:pPr>
      <w:r w:rsidRPr="003C2D6F">
        <w:rPr>
          <w:sz w:val="24"/>
          <w:szCs w:val="32"/>
        </w:rPr>
        <w:t>多模态识别身份认证只实现人脸特征的提取</w:t>
      </w:r>
    </w:p>
    <w:p w14:paraId="59801E29" w14:textId="25E13159" w:rsidR="008700AE" w:rsidRPr="003C2D6F" w:rsidRDefault="00CC4617">
      <w:pPr>
        <w:spacing w:line="300" w:lineRule="auto"/>
        <w:ind w:firstLineChars="200" w:firstLine="480"/>
        <w:rPr>
          <w:sz w:val="24"/>
          <w:szCs w:val="32"/>
        </w:rPr>
      </w:pPr>
      <w:r w:rsidRPr="003C2D6F">
        <w:rPr>
          <w:sz w:val="24"/>
          <w:szCs w:val="32"/>
        </w:rPr>
        <w:t>考虑到成本问题，项目中的机械臂采用虚拟机械臂，即以软件的形式运行在</w:t>
      </w:r>
      <w:proofErr w:type="spellStart"/>
      <w:r w:rsidRPr="003C2D6F">
        <w:rPr>
          <w:sz w:val="24"/>
          <w:szCs w:val="32"/>
        </w:rPr>
        <w:t>RobotStud</w:t>
      </w:r>
      <w:r w:rsidR="001E2C46">
        <w:rPr>
          <w:rFonts w:hint="eastAsia"/>
          <w:sz w:val="24"/>
          <w:szCs w:val="32"/>
        </w:rPr>
        <w:t>i</w:t>
      </w:r>
      <w:r w:rsidRPr="003C2D6F">
        <w:rPr>
          <w:sz w:val="24"/>
          <w:szCs w:val="32"/>
        </w:rPr>
        <w:t>o</w:t>
      </w:r>
      <w:proofErr w:type="spellEnd"/>
      <w:r w:rsidRPr="003C2D6F">
        <w:rPr>
          <w:sz w:val="24"/>
          <w:szCs w:val="32"/>
        </w:rPr>
        <w:t>，对外通过</w:t>
      </w:r>
      <w:r w:rsidRPr="003C2D6F">
        <w:rPr>
          <w:sz w:val="24"/>
          <w:szCs w:val="32"/>
        </w:rPr>
        <w:t>TCP</w:t>
      </w:r>
      <w:r w:rsidRPr="003C2D6F">
        <w:rPr>
          <w:sz w:val="24"/>
          <w:szCs w:val="32"/>
        </w:rPr>
        <w:t>进行通信。指令可以通过</w:t>
      </w:r>
      <w:r w:rsidRPr="003C2D6F">
        <w:rPr>
          <w:sz w:val="24"/>
          <w:szCs w:val="32"/>
        </w:rPr>
        <w:t>TCP</w:t>
      </w:r>
      <w:r w:rsidRPr="003C2D6F">
        <w:rPr>
          <w:sz w:val="24"/>
          <w:szCs w:val="32"/>
        </w:rPr>
        <w:t>发送至虚拟机械臂从而控制机械臂的运动。</w:t>
      </w:r>
    </w:p>
    <w:p w14:paraId="2311F9F1" w14:textId="77777777" w:rsidR="008700AE" w:rsidRPr="003C2D6F" w:rsidRDefault="00CC4617">
      <w:pPr>
        <w:spacing w:line="300" w:lineRule="auto"/>
        <w:outlineLvl w:val="1"/>
      </w:pPr>
      <w:r w:rsidRPr="003C2D6F">
        <w:rPr>
          <w:sz w:val="24"/>
          <w:szCs w:val="32"/>
        </w:rPr>
        <w:t xml:space="preserve">3.1 </w:t>
      </w:r>
      <w:r w:rsidRPr="003C2D6F">
        <w:rPr>
          <w:sz w:val="24"/>
          <w:szCs w:val="32"/>
        </w:rPr>
        <w:t>基于</w:t>
      </w:r>
      <w:r w:rsidRPr="003C2D6F">
        <w:rPr>
          <w:sz w:val="24"/>
          <w:szCs w:val="32"/>
        </w:rPr>
        <w:t>OpenStack</w:t>
      </w:r>
      <w:r w:rsidRPr="003C2D6F">
        <w:rPr>
          <w:sz w:val="24"/>
          <w:szCs w:val="32"/>
        </w:rPr>
        <w:t>的边缘云搭建</w:t>
      </w:r>
    </w:p>
    <w:p w14:paraId="03AE4D60" w14:textId="77777777" w:rsidR="008700AE" w:rsidRPr="003C2D6F" w:rsidRDefault="00CC4617">
      <w:pPr>
        <w:spacing w:line="300" w:lineRule="auto"/>
        <w:ind w:firstLineChars="200" w:firstLine="480"/>
        <w:jc w:val="left"/>
        <w:rPr>
          <w:sz w:val="24"/>
        </w:rPr>
      </w:pPr>
      <w:r w:rsidRPr="003C2D6F">
        <w:rPr>
          <w:sz w:val="24"/>
        </w:rPr>
        <w:t>5GC</w:t>
      </w:r>
      <w:r w:rsidRPr="003C2D6F">
        <w:rPr>
          <w:sz w:val="24"/>
        </w:rPr>
        <w:t>和</w:t>
      </w:r>
      <w:r w:rsidRPr="003C2D6F">
        <w:rPr>
          <w:sz w:val="24"/>
        </w:rPr>
        <w:t>MEC</w:t>
      </w:r>
      <w:r w:rsidRPr="003C2D6F">
        <w:rPr>
          <w:sz w:val="24"/>
        </w:rPr>
        <w:t>运行在虚拟云平台上，</w:t>
      </w:r>
      <w:r w:rsidRPr="003C2D6F">
        <w:rPr>
          <w:sz w:val="24"/>
        </w:rPr>
        <w:t>5GC</w:t>
      </w:r>
      <w:r w:rsidRPr="003C2D6F">
        <w:rPr>
          <w:sz w:val="24"/>
        </w:rPr>
        <w:t>直接运行在</w:t>
      </w:r>
      <w:r w:rsidRPr="003C2D6F">
        <w:rPr>
          <w:sz w:val="24"/>
        </w:rPr>
        <w:t>VM</w:t>
      </w:r>
      <w:r w:rsidRPr="003C2D6F">
        <w:rPr>
          <w:sz w:val="24"/>
        </w:rPr>
        <w:t>中，</w:t>
      </w:r>
      <w:r w:rsidRPr="003C2D6F">
        <w:rPr>
          <w:sz w:val="24"/>
        </w:rPr>
        <w:t>MEC</w:t>
      </w:r>
      <w:r w:rsidRPr="003C2D6F">
        <w:rPr>
          <w:sz w:val="24"/>
        </w:rPr>
        <w:t>以容器的方式运行在</w:t>
      </w:r>
      <w:r w:rsidRPr="003C2D6F">
        <w:rPr>
          <w:sz w:val="24"/>
        </w:rPr>
        <w:t>K8S</w:t>
      </w:r>
      <w:r w:rsidRPr="003C2D6F">
        <w:rPr>
          <w:sz w:val="24"/>
        </w:rPr>
        <w:t>中</w:t>
      </w:r>
      <w:r w:rsidRPr="003C2D6F">
        <w:rPr>
          <w:sz w:val="24"/>
        </w:rPr>
        <w:t>, K8S</w:t>
      </w:r>
      <w:r w:rsidRPr="003C2D6F">
        <w:rPr>
          <w:sz w:val="24"/>
        </w:rPr>
        <w:t>部署在</w:t>
      </w:r>
      <w:r w:rsidRPr="003C2D6F">
        <w:rPr>
          <w:sz w:val="24"/>
        </w:rPr>
        <w:t>OpenStack VM</w:t>
      </w:r>
      <w:r w:rsidRPr="003C2D6F">
        <w:rPr>
          <w:sz w:val="24"/>
        </w:rPr>
        <w:t>上。</w:t>
      </w:r>
    </w:p>
    <w:p w14:paraId="50DAFF8A" w14:textId="77777777" w:rsidR="008700AE" w:rsidRPr="003C2D6F" w:rsidRDefault="00CC4617">
      <w:pPr>
        <w:spacing w:line="300" w:lineRule="auto"/>
        <w:jc w:val="left"/>
        <w:outlineLvl w:val="2"/>
        <w:rPr>
          <w:sz w:val="24"/>
        </w:rPr>
      </w:pPr>
      <w:r w:rsidRPr="003C2D6F">
        <w:rPr>
          <w:sz w:val="24"/>
        </w:rPr>
        <w:t>3.1.1 OpenStack</w:t>
      </w:r>
      <w:r w:rsidRPr="003C2D6F">
        <w:rPr>
          <w:sz w:val="24"/>
        </w:rPr>
        <w:t>节点及</w:t>
      </w:r>
      <w:r w:rsidRPr="003C2D6F">
        <w:rPr>
          <w:sz w:val="24"/>
        </w:rPr>
        <w:t>IP</w:t>
      </w:r>
      <w:r w:rsidRPr="003C2D6F">
        <w:rPr>
          <w:sz w:val="24"/>
        </w:rPr>
        <w:t>规划</w:t>
      </w:r>
    </w:p>
    <w:p w14:paraId="7C8A3CA7" w14:textId="77777777" w:rsidR="008700AE" w:rsidRPr="003C2D6F" w:rsidRDefault="00CC4617">
      <w:pPr>
        <w:spacing w:line="300" w:lineRule="auto"/>
        <w:jc w:val="center"/>
        <w:rPr>
          <w:rFonts w:eastAsia="黑体"/>
          <w:szCs w:val="21"/>
        </w:rPr>
      </w:pPr>
      <w:r w:rsidRPr="003C2D6F">
        <w:rPr>
          <w:rFonts w:eastAsia="黑体"/>
          <w:szCs w:val="21"/>
        </w:rPr>
        <w:t>表</w:t>
      </w:r>
      <w:r w:rsidRPr="003C2D6F">
        <w:rPr>
          <w:rFonts w:eastAsia="黑体"/>
          <w:szCs w:val="21"/>
        </w:rPr>
        <w:t>3.1 OpenStack</w:t>
      </w:r>
      <w:r w:rsidRPr="003C2D6F">
        <w:rPr>
          <w:rFonts w:eastAsia="黑体"/>
          <w:szCs w:val="21"/>
        </w:rPr>
        <w:t>节点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552"/>
        <w:gridCol w:w="1701"/>
        <w:gridCol w:w="1522"/>
        <w:gridCol w:w="1363"/>
      </w:tblGrid>
      <w:tr w:rsidR="008700AE" w:rsidRPr="003C2D6F" w14:paraId="5BFB5DC0" w14:textId="77777777">
        <w:tc>
          <w:tcPr>
            <w:tcW w:w="1384" w:type="dxa"/>
            <w:shd w:val="clear" w:color="auto" w:fill="auto"/>
            <w:vAlign w:val="center"/>
          </w:tcPr>
          <w:p w14:paraId="5E45C59B" w14:textId="77777777" w:rsidR="008700AE" w:rsidRPr="003C2D6F" w:rsidRDefault="00CC4617">
            <w:pPr>
              <w:spacing w:line="300" w:lineRule="auto"/>
              <w:jc w:val="center"/>
              <w:rPr>
                <w:sz w:val="24"/>
                <w:szCs w:val="32"/>
              </w:rPr>
            </w:pPr>
            <w:r w:rsidRPr="003C2D6F">
              <w:rPr>
                <w:sz w:val="24"/>
                <w:szCs w:val="32"/>
              </w:rPr>
              <w:t>节点名称</w:t>
            </w:r>
          </w:p>
        </w:tc>
        <w:tc>
          <w:tcPr>
            <w:tcW w:w="2552" w:type="dxa"/>
            <w:shd w:val="clear" w:color="auto" w:fill="auto"/>
            <w:vAlign w:val="center"/>
          </w:tcPr>
          <w:p w14:paraId="35BABDBA" w14:textId="77777777" w:rsidR="008700AE" w:rsidRPr="003C2D6F" w:rsidRDefault="00CC4617">
            <w:pPr>
              <w:spacing w:line="300" w:lineRule="auto"/>
              <w:jc w:val="center"/>
              <w:rPr>
                <w:sz w:val="24"/>
                <w:szCs w:val="32"/>
              </w:rPr>
            </w:pPr>
            <w:r w:rsidRPr="003C2D6F">
              <w:rPr>
                <w:sz w:val="24"/>
                <w:szCs w:val="32"/>
              </w:rPr>
              <w:t>IP</w:t>
            </w:r>
            <w:r w:rsidRPr="003C2D6F">
              <w:rPr>
                <w:sz w:val="24"/>
                <w:szCs w:val="32"/>
              </w:rPr>
              <w:t>地址</w:t>
            </w:r>
          </w:p>
        </w:tc>
        <w:tc>
          <w:tcPr>
            <w:tcW w:w="1701" w:type="dxa"/>
            <w:shd w:val="clear" w:color="auto" w:fill="auto"/>
            <w:vAlign w:val="center"/>
          </w:tcPr>
          <w:p w14:paraId="580D4A0E" w14:textId="77777777" w:rsidR="008700AE" w:rsidRPr="003C2D6F" w:rsidRDefault="00CC4617">
            <w:pPr>
              <w:spacing w:line="300" w:lineRule="auto"/>
              <w:jc w:val="center"/>
              <w:rPr>
                <w:sz w:val="24"/>
                <w:szCs w:val="32"/>
              </w:rPr>
            </w:pPr>
            <w:r w:rsidRPr="003C2D6F">
              <w:rPr>
                <w:sz w:val="24"/>
                <w:szCs w:val="32"/>
              </w:rPr>
              <w:t>角色</w:t>
            </w:r>
          </w:p>
        </w:tc>
        <w:tc>
          <w:tcPr>
            <w:tcW w:w="1522" w:type="dxa"/>
            <w:shd w:val="clear" w:color="auto" w:fill="auto"/>
            <w:vAlign w:val="center"/>
          </w:tcPr>
          <w:p w14:paraId="10DEF1DA" w14:textId="77777777" w:rsidR="008700AE" w:rsidRPr="003C2D6F" w:rsidRDefault="00CC4617">
            <w:pPr>
              <w:spacing w:line="300" w:lineRule="auto"/>
              <w:jc w:val="center"/>
              <w:rPr>
                <w:sz w:val="24"/>
                <w:szCs w:val="32"/>
              </w:rPr>
            </w:pPr>
            <w:r w:rsidRPr="003C2D6F">
              <w:rPr>
                <w:sz w:val="24"/>
                <w:szCs w:val="32"/>
              </w:rPr>
              <w:t>操作系统</w:t>
            </w:r>
          </w:p>
        </w:tc>
        <w:tc>
          <w:tcPr>
            <w:tcW w:w="1363" w:type="dxa"/>
            <w:vAlign w:val="center"/>
          </w:tcPr>
          <w:p w14:paraId="53F0E7D9" w14:textId="77777777" w:rsidR="008700AE" w:rsidRPr="003C2D6F" w:rsidRDefault="00CC4617">
            <w:pPr>
              <w:spacing w:line="300" w:lineRule="auto"/>
              <w:jc w:val="center"/>
              <w:rPr>
                <w:sz w:val="24"/>
                <w:szCs w:val="32"/>
              </w:rPr>
            </w:pPr>
            <w:r w:rsidRPr="003C2D6F">
              <w:rPr>
                <w:sz w:val="24"/>
                <w:szCs w:val="32"/>
              </w:rPr>
              <w:t>内存大小</w:t>
            </w:r>
          </w:p>
        </w:tc>
      </w:tr>
      <w:tr w:rsidR="008700AE" w:rsidRPr="003C2D6F" w14:paraId="13A6347B" w14:textId="77777777">
        <w:trPr>
          <w:trHeight w:val="1715"/>
        </w:trPr>
        <w:tc>
          <w:tcPr>
            <w:tcW w:w="1384" w:type="dxa"/>
            <w:shd w:val="clear" w:color="auto" w:fill="auto"/>
          </w:tcPr>
          <w:p w14:paraId="55487A7F" w14:textId="77777777" w:rsidR="008700AE" w:rsidRPr="003C2D6F" w:rsidRDefault="00CC4617">
            <w:pPr>
              <w:spacing w:line="300" w:lineRule="auto"/>
            </w:pPr>
            <w:r w:rsidRPr="003C2D6F">
              <w:t>deployr01</w:t>
            </w:r>
          </w:p>
        </w:tc>
        <w:tc>
          <w:tcPr>
            <w:tcW w:w="2552" w:type="dxa"/>
            <w:shd w:val="clear" w:color="auto" w:fill="auto"/>
          </w:tcPr>
          <w:p w14:paraId="58903B9E" w14:textId="77777777" w:rsidR="008700AE" w:rsidRPr="003C2D6F" w:rsidRDefault="00CC4617">
            <w:pPr>
              <w:spacing w:line="300" w:lineRule="auto"/>
            </w:pPr>
            <w:r w:rsidRPr="003C2D6F">
              <w:t>enp125s0f0</w:t>
            </w:r>
            <w:r w:rsidRPr="003C2D6F">
              <w:t>：</w:t>
            </w:r>
            <w:r w:rsidRPr="003C2D6F">
              <w:t>192.168.9.106</w:t>
            </w:r>
          </w:p>
          <w:p w14:paraId="304C024D" w14:textId="77777777" w:rsidR="008700AE" w:rsidRPr="003C2D6F" w:rsidRDefault="00CC4617">
            <w:pPr>
              <w:spacing w:line="300" w:lineRule="auto"/>
            </w:pPr>
            <w:r w:rsidRPr="003C2D6F">
              <w:t>enp125s0f1</w:t>
            </w:r>
          </w:p>
        </w:tc>
        <w:tc>
          <w:tcPr>
            <w:tcW w:w="1701" w:type="dxa"/>
            <w:shd w:val="clear" w:color="auto" w:fill="auto"/>
          </w:tcPr>
          <w:p w14:paraId="6F011F02" w14:textId="77777777" w:rsidR="008700AE" w:rsidRPr="003C2D6F" w:rsidRDefault="00CC4617">
            <w:pPr>
              <w:spacing w:line="300" w:lineRule="auto"/>
            </w:pPr>
            <w:r w:rsidRPr="003C2D6F">
              <w:t>控制节点</w:t>
            </w:r>
            <w:r w:rsidRPr="003C2D6F">
              <w:t>+</w:t>
            </w:r>
            <w:r w:rsidRPr="003C2D6F">
              <w:t>计算节点</w:t>
            </w:r>
            <w:r w:rsidRPr="003C2D6F">
              <w:t>+</w:t>
            </w:r>
            <w:r w:rsidRPr="003C2D6F">
              <w:t>网络节点</w:t>
            </w:r>
            <w:r w:rsidRPr="003C2D6F">
              <w:t>+</w:t>
            </w:r>
            <w:r w:rsidRPr="003C2D6F">
              <w:t>部署节点</w:t>
            </w:r>
          </w:p>
        </w:tc>
        <w:tc>
          <w:tcPr>
            <w:tcW w:w="1522" w:type="dxa"/>
            <w:shd w:val="clear" w:color="auto" w:fill="auto"/>
          </w:tcPr>
          <w:p w14:paraId="190F842B" w14:textId="77777777" w:rsidR="008700AE" w:rsidRPr="003C2D6F" w:rsidRDefault="00CC4617">
            <w:pPr>
              <w:spacing w:line="300" w:lineRule="auto"/>
            </w:pPr>
            <w:r w:rsidRPr="003C2D6F">
              <w:t>X86 + CentOS</w:t>
            </w:r>
          </w:p>
        </w:tc>
        <w:tc>
          <w:tcPr>
            <w:tcW w:w="1363" w:type="dxa"/>
          </w:tcPr>
          <w:p w14:paraId="034E2397" w14:textId="77777777" w:rsidR="008700AE" w:rsidRPr="003C2D6F" w:rsidRDefault="00CC4617">
            <w:pPr>
              <w:spacing w:line="300" w:lineRule="auto"/>
            </w:pPr>
            <w:r w:rsidRPr="003C2D6F">
              <w:t>VCPUs:64</w:t>
            </w:r>
          </w:p>
          <w:p w14:paraId="67B813A5" w14:textId="77777777" w:rsidR="008700AE" w:rsidRPr="003C2D6F" w:rsidRDefault="00CC4617">
            <w:pPr>
              <w:spacing w:line="300" w:lineRule="auto"/>
            </w:pPr>
            <w:r w:rsidRPr="003C2D6F">
              <w:t>RAM:128G</w:t>
            </w:r>
          </w:p>
          <w:p w14:paraId="1BD69F33" w14:textId="77777777" w:rsidR="008700AE" w:rsidRPr="003C2D6F" w:rsidRDefault="00CC4617">
            <w:pPr>
              <w:spacing w:line="300" w:lineRule="auto"/>
            </w:pPr>
            <w:r w:rsidRPr="003C2D6F">
              <w:t>Disk:1.8T</w:t>
            </w:r>
          </w:p>
        </w:tc>
      </w:tr>
      <w:tr w:rsidR="008700AE" w:rsidRPr="003C2D6F" w14:paraId="28F8ADCE" w14:textId="77777777">
        <w:tc>
          <w:tcPr>
            <w:tcW w:w="1384" w:type="dxa"/>
            <w:shd w:val="clear" w:color="auto" w:fill="auto"/>
          </w:tcPr>
          <w:p w14:paraId="6A381B10" w14:textId="77777777" w:rsidR="008700AE" w:rsidRPr="003C2D6F" w:rsidRDefault="00CC4617">
            <w:pPr>
              <w:spacing w:line="300" w:lineRule="auto"/>
            </w:pPr>
            <w:r w:rsidRPr="003C2D6F">
              <w:t>compute01</w:t>
            </w:r>
          </w:p>
        </w:tc>
        <w:tc>
          <w:tcPr>
            <w:tcW w:w="2552" w:type="dxa"/>
            <w:shd w:val="clear" w:color="auto" w:fill="auto"/>
          </w:tcPr>
          <w:p w14:paraId="0573207D" w14:textId="77777777" w:rsidR="008700AE" w:rsidRPr="003C2D6F" w:rsidRDefault="00CC4617">
            <w:pPr>
              <w:spacing w:line="300" w:lineRule="auto"/>
            </w:pPr>
            <w:r w:rsidRPr="003C2D6F">
              <w:t>enp51s0f0</w:t>
            </w:r>
            <w:r w:rsidRPr="003C2D6F">
              <w:t>：</w:t>
            </w:r>
            <w:r w:rsidRPr="003C2D6F">
              <w:t>192.168.9.97</w:t>
            </w:r>
          </w:p>
          <w:p w14:paraId="2CB20F90" w14:textId="77777777" w:rsidR="008700AE" w:rsidRPr="003C2D6F" w:rsidRDefault="00CC4617">
            <w:pPr>
              <w:spacing w:line="300" w:lineRule="auto"/>
            </w:pPr>
            <w:r w:rsidRPr="003C2D6F">
              <w:t>enp51s0f1</w:t>
            </w:r>
          </w:p>
        </w:tc>
        <w:tc>
          <w:tcPr>
            <w:tcW w:w="1701" w:type="dxa"/>
            <w:shd w:val="clear" w:color="auto" w:fill="auto"/>
          </w:tcPr>
          <w:p w14:paraId="460BCAF9" w14:textId="77777777" w:rsidR="008700AE" w:rsidRPr="003C2D6F" w:rsidRDefault="00CC4617">
            <w:pPr>
              <w:spacing w:line="300" w:lineRule="auto"/>
            </w:pPr>
            <w:r w:rsidRPr="003C2D6F">
              <w:t>计算节点</w:t>
            </w:r>
          </w:p>
        </w:tc>
        <w:tc>
          <w:tcPr>
            <w:tcW w:w="1522" w:type="dxa"/>
            <w:shd w:val="clear" w:color="auto" w:fill="auto"/>
          </w:tcPr>
          <w:p w14:paraId="4D768D1F" w14:textId="77777777" w:rsidR="008700AE" w:rsidRPr="003C2D6F" w:rsidRDefault="00CC4617">
            <w:pPr>
              <w:spacing w:line="300" w:lineRule="auto"/>
            </w:pPr>
            <w:r w:rsidRPr="003C2D6F">
              <w:t>X86 + Ubuntu</w:t>
            </w:r>
          </w:p>
        </w:tc>
        <w:tc>
          <w:tcPr>
            <w:tcW w:w="1363" w:type="dxa"/>
          </w:tcPr>
          <w:p w14:paraId="5810AFDC" w14:textId="77777777" w:rsidR="008700AE" w:rsidRPr="003C2D6F" w:rsidRDefault="00CC4617">
            <w:pPr>
              <w:spacing w:line="300" w:lineRule="auto"/>
            </w:pPr>
            <w:r w:rsidRPr="003C2D6F">
              <w:t>VCPUs:64</w:t>
            </w:r>
          </w:p>
          <w:p w14:paraId="13375D59" w14:textId="77777777" w:rsidR="008700AE" w:rsidRPr="003C2D6F" w:rsidRDefault="00CC4617">
            <w:pPr>
              <w:spacing w:line="300" w:lineRule="auto"/>
            </w:pPr>
            <w:r w:rsidRPr="003C2D6F">
              <w:t>RAM:128G</w:t>
            </w:r>
          </w:p>
          <w:p w14:paraId="4E04CB50" w14:textId="77777777" w:rsidR="008700AE" w:rsidRPr="003C2D6F" w:rsidRDefault="00CC4617">
            <w:pPr>
              <w:spacing w:line="300" w:lineRule="auto"/>
            </w:pPr>
            <w:r w:rsidRPr="003C2D6F">
              <w:t>Disk:1.8T</w:t>
            </w:r>
          </w:p>
        </w:tc>
      </w:tr>
    </w:tbl>
    <w:p w14:paraId="67308755" w14:textId="77777777" w:rsidR="008700AE" w:rsidRPr="003C2D6F" w:rsidRDefault="00CC4617">
      <w:pPr>
        <w:spacing w:line="300" w:lineRule="auto"/>
        <w:jc w:val="left"/>
        <w:outlineLvl w:val="2"/>
        <w:rPr>
          <w:sz w:val="24"/>
        </w:rPr>
      </w:pPr>
      <w:r w:rsidRPr="003C2D6F">
        <w:rPr>
          <w:sz w:val="24"/>
        </w:rPr>
        <w:t>3.1.2 OpenStack</w:t>
      </w:r>
      <w:r w:rsidRPr="003C2D6F">
        <w:rPr>
          <w:sz w:val="24"/>
        </w:rPr>
        <w:t>版本及部署方式</w:t>
      </w:r>
    </w:p>
    <w:p w14:paraId="4BC4BD5E" w14:textId="77777777" w:rsidR="008700AE" w:rsidRPr="003C2D6F" w:rsidRDefault="00CC4617">
      <w:pPr>
        <w:spacing w:line="300" w:lineRule="auto"/>
        <w:jc w:val="left"/>
        <w:rPr>
          <w:sz w:val="24"/>
        </w:rPr>
      </w:pPr>
      <w:r w:rsidRPr="003C2D6F">
        <w:rPr>
          <w:sz w:val="24"/>
        </w:rPr>
        <w:t xml:space="preserve">   </w:t>
      </w:r>
      <w:r w:rsidRPr="003C2D6F">
        <w:rPr>
          <w:sz w:val="24"/>
        </w:rPr>
        <w:t>本项目基于</w:t>
      </w:r>
      <w:r w:rsidRPr="003C2D6F">
        <w:rPr>
          <w:sz w:val="24"/>
        </w:rPr>
        <w:t>OpenStack-stein</w:t>
      </w:r>
      <w:r w:rsidRPr="003C2D6F">
        <w:rPr>
          <w:sz w:val="24"/>
        </w:rPr>
        <w:t>版本，部署的核心模块为：</w:t>
      </w:r>
      <w:r w:rsidRPr="003C2D6F">
        <w:rPr>
          <w:sz w:val="24"/>
        </w:rPr>
        <w:t>Nova</w:t>
      </w:r>
      <w:r w:rsidRPr="003C2D6F">
        <w:rPr>
          <w:sz w:val="24"/>
        </w:rPr>
        <w:t>、</w:t>
      </w:r>
      <w:r w:rsidRPr="003C2D6F">
        <w:rPr>
          <w:sz w:val="24"/>
        </w:rPr>
        <w:t>Neutron</w:t>
      </w:r>
      <w:r w:rsidRPr="003C2D6F">
        <w:rPr>
          <w:sz w:val="24"/>
        </w:rPr>
        <w:t>、</w:t>
      </w:r>
      <w:r w:rsidRPr="003C2D6F">
        <w:rPr>
          <w:sz w:val="24"/>
        </w:rPr>
        <w:t>Glance</w:t>
      </w:r>
      <w:r w:rsidRPr="003C2D6F">
        <w:rPr>
          <w:sz w:val="24"/>
        </w:rPr>
        <w:t>、</w:t>
      </w:r>
      <w:r w:rsidRPr="003C2D6F">
        <w:rPr>
          <w:sz w:val="24"/>
        </w:rPr>
        <w:t>Keystone</w:t>
      </w:r>
      <w:r w:rsidRPr="003C2D6F">
        <w:rPr>
          <w:sz w:val="24"/>
        </w:rPr>
        <w:t>、</w:t>
      </w:r>
      <w:r w:rsidRPr="003C2D6F">
        <w:rPr>
          <w:sz w:val="24"/>
        </w:rPr>
        <w:t>Heat</w:t>
      </w:r>
      <w:r w:rsidRPr="003C2D6F">
        <w:rPr>
          <w:sz w:val="24"/>
        </w:rPr>
        <w:t>、</w:t>
      </w:r>
      <w:r w:rsidRPr="003C2D6F">
        <w:rPr>
          <w:sz w:val="24"/>
        </w:rPr>
        <w:t>Horizon</w:t>
      </w:r>
      <w:r w:rsidRPr="003C2D6F">
        <w:rPr>
          <w:sz w:val="24"/>
        </w:rPr>
        <w:t>、</w:t>
      </w:r>
      <w:r w:rsidRPr="003C2D6F">
        <w:rPr>
          <w:sz w:val="24"/>
        </w:rPr>
        <w:t>Placement</w:t>
      </w:r>
      <w:r w:rsidRPr="003C2D6F">
        <w:rPr>
          <w:sz w:val="24"/>
        </w:rPr>
        <w:t>。通过</w:t>
      </w:r>
      <w:proofErr w:type="spellStart"/>
      <w:r w:rsidRPr="003C2D6F">
        <w:rPr>
          <w:sz w:val="24"/>
        </w:rPr>
        <w:t>Kolla</w:t>
      </w:r>
      <w:proofErr w:type="spellEnd"/>
      <w:r w:rsidRPr="003C2D6F">
        <w:rPr>
          <w:sz w:val="24"/>
        </w:rPr>
        <w:t>-build</w:t>
      </w:r>
      <w:r w:rsidRPr="003C2D6F">
        <w:rPr>
          <w:sz w:val="24"/>
        </w:rPr>
        <w:t>构建项目所需要的镜像，通过</w:t>
      </w:r>
      <w:proofErr w:type="spellStart"/>
      <w:r w:rsidRPr="003C2D6F">
        <w:rPr>
          <w:sz w:val="24"/>
        </w:rPr>
        <w:t>Kolla</w:t>
      </w:r>
      <w:proofErr w:type="spellEnd"/>
      <w:r w:rsidRPr="003C2D6F">
        <w:rPr>
          <w:sz w:val="24"/>
        </w:rPr>
        <w:t>-ansible</w:t>
      </w:r>
      <w:r w:rsidRPr="003C2D6F">
        <w:rPr>
          <w:sz w:val="24"/>
        </w:rPr>
        <w:t>方式部署相应节点。</w:t>
      </w:r>
    </w:p>
    <w:p w14:paraId="55A191CB" w14:textId="77777777" w:rsidR="008700AE" w:rsidRPr="003C2D6F" w:rsidRDefault="00CC4617">
      <w:pPr>
        <w:spacing w:line="300" w:lineRule="auto"/>
        <w:jc w:val="left"/>
        <w:rPr>
          <w:sz w:val="24"/>
        </w:rPr>
      </w:pPr>
      <w:r w:rsidRPr="003C2D6F">
        <w:rPr>
          <w:sz w:val="24"/>
        </w:rPr>
        <w:lastRenderedPageBreak/>
        <w:t>3.1.2 OpenStack</w:t>
      </w:r>
      <w:r w:rsidRPr="003C2D6F">
        <w:rPr>
          <w:sz w:val="24"/>
        </w:rPr>
        <w:t>网络配置方案</w:t>
      </w:r>
    </w:p>
    <w:p w14:paraId="32630000" w14:textId="3587A83D" w:rsidR="008700AE" w:rsidRPr="003C2D6F" w:rsidRDefault="00CC4617">
      <w:pPr>
        <w:spacing w:line="300" w:lineRule="auto"/>
        <w:ind w:firstLine="480"/>
        <w:jc w:val="left"/>
        <w:rPr>
          <w:sz w:val="24"/>
        </w:rPr>
      </w:pPr>
      <w:r w:rsidRPr="003C2D6F">
        <w:rPr>
          <w:sz w:val="24"/>
        </w:rPr>
        <w:t>为满足</w:t>
      </w:r>
      <w:r w:rsidRPr="003C2D6F">
        <w:rPr>
          <w:sz w:val="24"/>
        </w:rPr>
        <w:t>5GC NF</w:t>
      </w:r>
      <w:r w:rsidRPr="003C2D6F">
        <w:rPr>
          <w:sz w:val="24"/>
        </w:rPr>
        <w:t>不同的通信需求，如</w:t>
      </w:r>
      <w:r w:rsidRPr="003C2D6F">
        <w:rPr>
          <w:sz w:val="24"/>
        </w:rPr>
        <w:t>AMF</w:t>
      </w:r>
      <w:r w:rsidRPr="003C2D6F">
        <w:rPr>
          <w:sz w:val="24"/>
        </w:rPr>
        <w:t>需要和外部通信，</w:t>
      </w:r>
      <w:r w:rsidRPr="003C2D6F">
        <w:rPr>
          <w:sz w:val="24"/>
        </w:rPr>
        <w:t>NF</w:t>
      </w:r>
      <w:r w:rsidRPr="003C2D6F">
        <w:rPr>
          <w:sz w:val="24"/>
        </w:rPr>
        <w:t>之间内部通信，</w:t>
      </w:r>
      <w:r w:rsidRPr="003C2D6F">
        <w:rPr>
          <w:sz w:val="24"/>
        </w:rPr>
        <w:t>OpenStack</w:t>
      </w:r>
      <w:r w:rsidRPr="003C2D6F">
        <w:rPr>
          <w:sz w:val="24"/>
        </w:rPr>
        <w:t>网络配置包含内部网络和外部网络，外部网络类型为</w:t>
      </w:r>
      <w:r w:rsidRPr="003C2D6F">
        <w:rPr>
          <w:sz w:val="24"/>
        </w:rPr>
        <w:t>Flat,</w:t>
      </w:r>
      <w:r w:rsidRPr="003C2D6F">
        <w:rPr>
          <w:sz w:val="24"/>
        </w:rPr>
        <w:t>内部网络类型为</w:t>
      </w:r>
      <w:r w:rsidR="001E2C46">
        <w:rPr>
          <w:rFonts w:hint="eastAsia"/>
          <w:sz w:val="24"/>
        </w:rPr>
        <w:t>VXLAN</w:t>
      </w:r>
      <w:r w:rsidRPr="003C2D6F">
        <w:rPr>
          <w:sz w:val="24"/>
        </w:rPr>
        <w:t>，</w:t>
      </w:r>
      <w:r w:rsidRPr="003C2D6F">
        <w:rPr>
          <w:sz w:val="24"/>
        </w:rPr>
        <w:t>Flat</w:t>
      </w:r>
      <w:r w:rsidRPr="003C2D6F">
        <w:rPr>
          <w:sz w:val="24"/>
        </w:rPr>
        <w:t>网络是在</w:t>
      </w:r>
      <w:r w:rsidRPr="003C2D6F">
        <w:rPr>
          <w:sz w:val="24"/>
        </w:rPr>
        <w:t>local</w:t>
      </w:r>
      <w:r w:rsidRPr="003C2D6F">
        <w:rPr>
          <w:sz w:val="24"/>
        </w:rPr>
        <w:t>网络的基础上实现不同宿主机之间的二层互联，每个</w:t>
      </w:r>
      <w:r w:rsidRPr="003C2D6F">
        <w:rPr>
          <w:sz w:val="24"/>
        </w:rPr>
        <w:t xml:space="preserve">Flat </w:t>
      </w:r>
      <w:r w:rsidRPr="003C2D6F">
        <w:rPr>
          <w:sz w:val="24"/>
        </w:rPr>
        <w:t>网络都会占用一个宿主主机的物理接口，如图</w:t>
      </w:r>
      <w:r w:rsidRPr="003C2D6F">
        <w:rPr>
          <w:sz w:val="24"/>
        </w:rPr>
        <w:t>3.1</w:t>
      </w:r>
      <w:r w:rsidRPr="003C2D6F">
        <w:rPr>
          <w:sz w:val="24"/>
        </w:rPr>
        <w:t>所示，其中</w:t>
      </w:r>
      <w:r w:rsidRPr="003C2D6F">
        <w:rPr>
          <w:sz w:val="24"/>
        </w:rPr>
        <w:t>qbr1</w:t>
      </w:r>
      <w:r w:rsidRPr="003C2D6F">
        <w:rPr>
          <w:sz w:val="24"/>
        </w:rPr>
        <w:t>对应的</w:t>
      </w:r>
      <w:r w:rsidRPr="003C2D6F">
        <w:rPr>
          <w:sz w:val="24"/>
        </w:rPr>
        <w:t xml:space="preserve">Flat </w:t>
      </w:r>
      <w:r w:rsidRPr="003C2D6F">
        <w:rPr>
          <w:sz w:val="24"/>
        </w:rPr>
        <w:t>网络连接</w:t>
      </w:r>
      <w:r w:rsidRPr="003C2D6F">
        <w:rPr>
          <w:sz w:val="24"/>
        </w:rPr>
        <w:t>enp125s0f1</w:t>
      </w:r>
      <w:r w:rsidRPr="003C2D6F">
        <w:rPr>
          <w:sz w:val="24"/>
        </w:rPr>
        <w:t>，两个网络的虚拟机在物理二层可以互联。</w:t>
      </w:r>
    </w:p>
    <w:p w14:paraId="1B03BF04" w14:textId="77777777" w:rsidR="008700AE" w:rsidRPr="003C2D6F" w:rsidRDefault="005C0261">
      <w:pPr>
        <w:spacing w:line="360" w:lineRule="auto"/>
        <w:jc w:val="center"/>
      </w:pPr>
      <w:r>
        <w:rPr>
          <w:noProof/>
        </w:rPr>
        <w:object w:dxaOrig="8305" w:dyaOrig="3148" w14:anchorId="0AA990FD">
          <v:shape id="_x0000_i1027" type="#_x0000_t75" alt="" style="width:415.45pt;height:157.35pt;mso-width-percent:0;mso-height-percent:0;mso-width-percent:0;mso-height-percent:0" o:ole="">
            <v:imagedata r:id="rId25" o:title=""/>
          </v:shape>
          <o:OLEObject Type="Embed" ProgID="Visio.Drawing.11" ShapeID="_x0000_i1027" DrawAspect="Content" ObjectID="_1719748811" r:id="rId26"/>
        </w:object>
      </w:r>
    </w:p>
    <w:p w14:paraId="79C3CD13" w14:textId="77777777" w:rsidR="008700AE" w:rsidRPr="003C2D6F" w:rsidRDefault="00CC4617">
      <w:pPr>
        <w:spacing w:line="360" w:lineRule="auto"/>
        <w:jc w:val="center"/>
        <w:rPr>
          <w:rFonts w:eastAsia="黑体"/>
          <w:sz w:val="24"/>
        </w:rPr>
      </w:pPr>
      <w:r w:rsidRPr="003C2D6F">
        <w:rPr>
          <w:rFonts w:eastAsia="黑体"/>
        </w:rPr>
        <w:t>图</w:t>
      </w:r>
      <w:r w:rsidRPr="003C2D6F">
        <w:rPr>
          <w:rFonts w:eastAsia="黑体"/>
        </w:rPr>
        <w:t>3.1 Neutron-Flat-</w:t>
      </w:r>
      <w:proofErr w:type="spellStart"/>
      <w:r w:rsidRPr="003C2D6F">
        <w:rPr>
          <w:rFonts w:eastAsia="黑体"/>
        </w:rPr>
        <w:t>Vxlan</w:t>
      </w:r>
      <w:proofErr w:type="spellEnd"/>
      <w:r w:rsidRPr="003C2D6F">
        <w:rPr>
          <w:rFonts w:eastAsia="黑体"/>
        </w:rPr>
        <w:t>网络通信</w:t>
      </w:r>
    </w:p>
    <w:p w14:paraId="679F3CD3" w14:textId="321A0660" w:rsidR="008700AE" w:rsidRPr="003C2D6F" w:rsidRDefault="001E2C46">
      <w:pPr>
        <w:spacing w:line="300" w:lineRule="auto"/>
        <w:ind w:firstLine="480"/>
        <w:jc w:val="left"/>
        <w:rPr>
          <w:sz w:val="24"/>
        </w:rPr>
      </w:pPr>
      <w:r>
        <w:rPr>
          <w:rFonts w:hint="eastAsia"/>
          <w:sz w:val="24"/>
        </w:rPr>
        <w:t>VXLAN</w:t>
      </w:r>
      <w:r w:rsidR="00CC4617" w:rsidRPr="003C2D6F">
        <w:rPr>
          <w:sz w:val="24"/>
        </w:rPr>
        <w:t>网络创建了一个</w:t>
      </w:r>
      <w:r>
        <w:rPr>
          <w:rFonts w:hint="eastAsia"/>
          <w:sz w:val="24"/>
        </w:rPr>
        <w:t>VXLAN</w:t>
      </w:r>
      <w:r>
        <w:rPr>
          <w:sz w:val="24"/>
        </w:rPr>
        <w:t>12</w:t>
      </w:r>
      <w:r w:rsidR="00CC4617" w:rsidRPr="003C2D6F">
        <w:rPr>
          <w:sz w:val="24"/>
        </w:rPr>
        <w:t>隧道，当</w:t>
      </w:r>
      <w:r w:rsidR="00CC4617" w:rsidRPr="003C2D6F">
        <w:rPr>
          <w:sz w:val="24"/>
        </w:rPr>
        <w:t>VM</w:t>
      </w:r>
      <w:r w:rsidR="00CC4617" w:rsidRPr="003C2D6F">
        <w:rPr>
          <w:sz w:val="24"/>
        </w:rPr>
        <w:t>产生</w:t>
      </w:r>
      <w:r w:rsidR="00CC4617" w:rsidRPr="003C2D6F">
        <w:rPr>
          <w:sz w:val="24"/>
        </w:rPr>
        <w:t>ping</w:t>
      </w:r>
      <w:r w:rsidR="00CC4617" w:rsidRPr="003C2D6F">
        <w:rPr>
          <w:sz w:val="24"/>
        </w:rPr>
        <w:t>包时，发往</w:t>
      </w:r>
      <w:r w:rsidR="00CC4617" w:rsidRPr="003C2D6F">
        <w:rPr>
          <w:sz w:val="24"/>
        </w:rPr>
        <w:t xml:space="preserve">Linux </w:t>
      </w:r>
      <w:r w:rsidR="00CC4617" w:rsidRPr="003C2D6F">
        <w:rPr>
          <w:sz w:val="24"/>
        </w:rPr>
        <w:t>网桥</w:t>
      </w:r>
      <w:r w:rsidR="00CC4617" w:rsidRPr="003C2D6F">
        <w:rPr>
          <w:sz w:val="24"/>
        </w:rPr>
        <w:t>qbr1</w:t>
      </w:r>
      <w:r w:rsidR="00CC4617" w:rsidRPr="003C2D6F">
        <w:rPr>
          <w:sz w:val="24"/>
        </w:rPr>
        <w:t>，通过网桥在</w:t>
      </w:r>
      <w:r w:rsidR="00CC4617" w:rsidRPr="003C2D6F">
        <w:rPr>
          <w:sz w:val="24"/>
        </w:rPr>
        <w:t>vxlan12</w:t>
      </w:r>
      <w:r w:rsidR="00CC4617" w:rsidRPr="003C2D6F">
        <w:rPr>
          <w:sz w:val="24"/>
        </w:rPr>
        <w:t>上封装数据包，数据通过</w:t>
      </w:r>
      <w:r w:rsidR="00CC4617" w:rsidRPr="003C2D6F">
        <w:rPr>
          <w:sz w:val="24"/>
        </w:rPr>
        <w:t>enp125s0f0</w:t>
      </w:r>
      <w:r w:rsidR="00CC4617" w:rsidRPr="003C2D6F">
        <w:rPr>
          <w:sz w:val="24"/>
        </w:rPr>
        <w:t>网卡出计算节点到网络节点的</w:t>
      </w:r>
      <w:r w:rsidR="00CC4617" w:rsidRPr="003C2D6F">
        <w:rPr>
          <w:sz w:val="24"/>
        </w:rPr>
        <w:t>enp51s0f0</w:t>
      </w:r>
      <w:r w:rsidR="00CC4617" w:rsidRPr="003C2D6F">
        <w:rPr>
          <w:sz w:val="24"/>
        </w:rPr>
        <w:t>，在</w:t>
      </w:r>
      <w:r w:rsidR="00CC4617" w:rsidRPr="003C2D6F">
        <w:rPr>
          <w:sz w:val="24"/>
        </w:rPr>
        <w:t>vxlan12</w:t>
      </w:r>
      <w:r w:rsidR="00CC4617" w:rsidRPr="003C2D6F">
        <w:rPr>
          <w:sz w:val="24"/>
        </w:rPr>
        <w:t>解包。到达路由器之后经过</w:t>
      </w:r>
      <w:r w:rsidR="00CC4617" w:rsidRPr="003C2D6F">
        <w:rPr>
          <w:sz w:val="24"/>
        </w:rPr>
        <w:t>NAT</w:t>
      </w:r>
      <w:r w:rsidR="00CC4617" w:rsidRPr="003C2D6F">
        <w:rPr>
          <w:sz w:val="24"/>
        </w:rPr>
        <w:t>地址转换，从</w:t>
      </w:r>
      <w:r w:rsidR="00CC4617" w:rsidRPr="003C2D6F">
        <w:rPr>
          <w:sz w:val="24"/>
        </w:rPr>
        <w:t>enp125s0f1</w:t>
      </w:r>
      <w:r w:rsidR="00CC4617" w:rsidRPr="003C2D6F">
        <w:rPr>
          <w:sz w:val="24"/>
        </w:rPr>
        <w:t>出去访问外网，由租户网络到运营商网络再到外部网络。</w:t>
      </w:r>
    </w:p>
    <w:p w14:paraId="62ED4C48" w14:textId="77777777" w:rsidR="008700AE" w:rsidRPr="003C2D6F" w:rsidRDefault="00CC4617">
      <w:pPr>
        <w:spacing w:line="300" w:lineRule="auto"/>
        <w:jc w:val="left"/>
        <w:outlineLvl w:val="1"/>
        <w:rPr>
          <w:sz w:val="24"/>
        </w:rPr>
      </w:pPr>
      <w:r w:rsidRPr="003C2D6F">
        <w:rPr>
          <w:sz w:val="24"/>
        </w:rPr>
        <w:t>3.2 5GC</w:t>
      </w:r>
      <w:r w:rsidRPr="003C2D6F">
        <w:rPr>
          <w:sz w:val="24"/>
        </w:rPr>
        <w:t>和</w:t>
      </w:r>
      <w:r w:rsidRPr="003C2D6F">
        <w:rPr>
          <w:sz w:val="24"/>
        </w:rPr>
        <w:t>MEC</w:t>
      </w:r>
      <w:r w:rsidRPr="003C2D6F">
        <w:rPr>
          <w:sz w:val="24"/>
        </w:rPr>
        <w:t>平台部署</w:t>
      </w:r>
    </w:p>
    <w:p w14:paraId="449459FF" w14:textId="77777777" w:rsidR="008700AE" w:rsidRPr="003C2D6F" w:rsidRDefault="00CC4617">
      <w:pPr>
        <w:spacing w:line="300" w:lineRule="auto"/>
        <w:jc w:val="left"/>
        <w:rPr>
          <w:sz w:val="24"/>
        </w:rPr>
      </w:pPr>
      <w:r w:rsidRPr="003C2D6F">
        <w:rPr>
          <w:sz w:val="24"/>
        </w:rPr>
        <w:t xml:space="preserve">    </w:t>
      </w:r>
      <w:r w:rsidRPr="003C2D6F">
        <w:rPr>
          <w:sz w:val="24"/>
        </w:rPr>
        <w:t>在</w:t>
      </w:r>
      <w:r w:rsidRPr="003C2D6F">
        <w:rPr>
          <w:sz w:val="24"/>
        </w:rPr>
        <w:t>OpenStack</w:t>
      </w:r>
      <w:r w:rsidRPr="003C2D6F">
        <w:rPr>
          <w:sz w:val="24"/>
        </w:rPr>
        <w:t>平台上部署项目需要运行的</w:t>
      </w:r>
      <w:r w:rsidRPr="003C2D6F">
        <w:rPr>
          <w:sz w:val="24"/>
        </w:rPr>
        <w:t>5GC</w:t>
      </w:r>
      <w:r w:rsidRPr="003C2D6F">
        <w:rPr>
          <w:sz w:val="24"/>
        </w:rPr>
        <w:t>和</w:t>
      </w:r>
      <w:r w:rsidRPr="003C2D6F">
        <w:rPr>
          <w:sz w:val="24"/>
        </w:rPr>
        <w:t>MEC</w:t>
      </w:r>
      <w:r w:rsidRPr="003C2D6F">
        <w:rPr>
          <w:sz w:val="24"/>
        </w:rPr>
        <w:t>平台。</w:t>
      </w:r>
    </w:p>
    <w:p w14:paraId="0A4D5E70" w14:textId="77777777" w:rsidR="008700AE" w:rsidRPr="003C2D6F" w:rsidRDefault="00CC4617">
      <w:pPr>
        <w:spacing w:line="360" w:lineRule="auto"/>
        <w:jc w:val="left"/>
        <w:outlineLvl w:val="2"/>
        <w:rPr>
          <w:sz w:val="24"/>
        </w:rPr>
      </w:pPr>
      <w:r w:rsidRPr="003C2D6F">
        <w:rPr>
          <w:sz w:val="24"/>
        </w:rPr>
        <w:t>3.2.1 5GC</w:t>
      </w:r>
      <w:r w:rsidRPr="003C2D6F">
        <w:rPr>
          <w:sz w:val="24"/>
        </w:rPr>
        <w:t>部署方式</w:t>
      </w:r>
    </w:p>
    <w:p w14:paraId="552C9726" w14:textId="77777777" w:rsidR="008700AE" w:rsidRPr="003C2D6F" w:rsidRDefault="00CC4617">
      <w:pPr>
        <w:spacing w:line="300" w:lineRule="auto"/>
        <w:ind w:firstLineChars="200" w:firstLine="480"/>
        <w:jc w:val="left"/>
        <w:rPr>
          <w:sz w:val="24"/>
        </w:rPr>
      </w:pPr>
      <w:r w:rsidRPr="003C2D6F">
        <w:rPr>
          <w:sz w:val="24"/>
        </w:rPr>
        <w:t>5GC</w:t>
      </w:r>
      <w:r w:rsidRPr="003C2D6F">
        <w:rPr>
          <w:sz w:val="24"/>
        </w:rPr>
        <w:t>包含控制面和用户面，控制面涉及的</w:t>
      </w:r>
      <w:r w:rsidRPr="003C2D6F">
        <w:rPr>
          <w:sz w:val="24"/>
        </w:rPr>
        <w:t>NF</w:t>
      </w:r>
      <w:r w:rsidRPr="003C2D6F">
        <w:rPr>
          <w:sz w:val="24"/>
        </w:rPr>
        <w:t>为：</w:t>
      </w:r>
      <w:r w:rsidRPr="003C2D6F">
        <w:rPr>
          <w:sz w:val="24"/>
        </w:rPr>
        <w:t>AMF</w:t>
      </w:r>
      <w:r w:rsidRPr="003C2D6F">
        <w:rPr>
          <w:sz w:val="24"/>
        </w:rPr>
        <w:t>、</w:t>
      </w:r>
      <w:r w:rsidRPr="003C2D6F">
        <w:rPr>
          <w:sz w:val="24"/>
        </w:rPr>
        <w:t>SMF</w:t>
      </w:r>
      <w:r w:rsidRPr="003C2D6F">
        <w:rPr>
          <w:sz w:val="24"/>
        </w:rPr>
        <w:t>、</w:t>
      </w:r>
      <w:r w:rsidRPr="003C2D6F">
        <w:rPr>
          <w:sz w:val="24"/>
        </w:rPr>
        <w:t>AUSF</w:t>
      </w:r>
      <w:r w:rsidRPr="003C2D6F">
        <w:rPr>
          <w:sz w:val="24"/>
        </w:rPr>
        <w:t>、</w:t>
      </w:r>
      <w:r w:rsidRPr="003C2D6F">
        <w:rPr>
          <w:sz w:val="24"/>
        </w:rPr>
        <w:t>NRF</w:t>
      </w:r>
      <w:r w:rsidRPr="003C2D6F">
        <w:rPr>
          <w:sz w:val="24"/>
        </w:rPr>
        <w:t>、</w:t>
      </w:r>
      <w:r w:rsidRPr="003C2D6F">
        <w:rPr>
          <w:sz w:val="24"/>
        </w:rPr>
        <w:t>PCF</w:t>
      </w:r>
      <w:r w:rsidRPr="003C2D6F">
        <w:rPr>
          <w:sz w:val="24"/>
        </w:rPr>
        <w:t>、</w:t>
      </w:r>
      <w:r w:rsidRPr="003C2D6F">
        <w:rPr>
          <w:sz w:val="24"/>
        </w:rPr>
        <w:t>UDM</w:t>
      </w:r>
      <w:r w:rsidRPr="003C2D6F">
        <w:rPr>
          <w:sz w:val="24"/>
        </w:rPr>
        <w:t>、</w:t>
      </w:r>
      <w:r w:rsidRPr="003C2D6F">
        <w:rPr>
          <w:sz w:val="24"/>
        </w:rPr>
        <w:t>UDR</w:t>
      </w:r>
      <w:r w:rsidRPr="003C2D6F">
        <w:rPr>
          <w:sz w:val="24"/>
        </w:rPr>
        <w:t>，用户面涉及的</w:t>
      </w:r>
      <w:r w:rsidRPr="003C2D6F">
        <w:rPr>
          <w:sz w:val="24"/>
        </w:rPr>
        <w:t>NF</w:t>
      </w:r>
      <w:r w:rsidRPr="003C2D6F">
        <w:rPr>
          <w:sz w:val="24"/>
        </w:rPr>
        <w:t>为</w:t>
      </w:r>
      <w:r w:rsidRPr="003C2D6F">
        <w:rPr>
          <w:sz w:val="24"/>
        </w:rPr>
        <w:t>UPF</w:t>
      </w:r>
      <w:r w:rsidRPr="003C2D6F">
        <w:rPr>
          <w:sz w:val="24"/>
        </w:rPr>
        <w:t>，这些网元以独立进程方式跑在</w:t>
      </w:r>
      <w:r w:rsidRPr="003C2D6F">
        <w:rPr>
          <w:sz w:val="24"/>
        </w:rPr>
        <w:t>OpenStack</w:t>
      </w:r>
      <w:r w:rsidRPr="003C2D6F">
        <w:rPr>
          <w:sz w:val="24"/>
        </w:rPr>
        <w:t>的</w:t>
      </w:r>
      <w:r w:rsidRPr="003C2D6F">
        <w:rPr>
          <w:sz w:val="24"/>
        </w:rPr>
        <w:t>VM</w:t>
      </w:r>
      <w:r w:rsidRPr="003C2D6F">
        <w:rPr>
          <w:sz w:val="24"/>
        </w:rPr>
        <w:t>上，不同进程对应</w:t>
      </w:r>
      <w:r w:rsidRPr="003C2D6F">
        <w:rPr>
          <w:sz w:val="24"/>
        </w:rPr>
        <w:t>VM</w:t>
      </w:r>
      <w:r w:rsidRPr="003C2D6F">
        <w:rPr>
          <w:sz w:val="24"/>
        </w:rPr>
        <w:t>的规划如图</w:t>
      </w:r>
      <w:r w:rsidRPr="003C2D6F">
        <w:rPr>
          <w:sz w:val="24"/>
        </w:rPr>
        <w:t>3.2</w:t>
      </w:r>
      <w:r w:rsidRPr="003C2D6F">
        <w:rPr>
          <w:sz w:val="24"/>
        </w:rPr>
        <w:t>所示：</w:t>
      </w:r>
    </w:p>
    <w:p w14:paraId="2AAF69F1" w14:textId="77777777" w:rsidR="008700AE" w:rsidRPr="003C2D6F" w:rsidRDefault="005C0261">
      <w:pPr>
        <w:spacing w:line="360" w:lineRule="auto"/>
        <w:jc w:val="center"/>
      </w:pPr>
      <w:r>
        <w:rPr>
          <w:noProof/>
        </w:rPr>
        <w:object w:dxaOrig="8724" w:dyaOrig="2729" w14:anchorId="262C03A4">
          <v:shape id="_x0000_i1026" type="#_x0000_t75" alt="" style="width:436.8pt;height:136.55pt;mso-width-percent:0;mso-height-percent:0;mso-width-percent:0;mso-height-percent:0" o:ole="">
            <v:imagedata r:id="rId27" o:title=""/>
          </v:shape>
          <o:OLEObject Type="Embed" ProgID="Visio.Drawing.11" ShapeID="_x0000_i1026" DrawAspect="Content" ObjectID="_1719748812" r:id="rId28"/>
        </w:object>
      </w:r>
      <w:r w:rsidR="00CC4617" w:rsidRPr="003C2D6F">
        <w:rPr>
          <w:rFonts w:eastAsia="黑体"/>
        </w:rPr>
        <w:t>图</w:t>
      </w:r>
      <w:r w:rsidR="00CC4617" w:rsidRPr="003C2D6F">
        <w:rPr>
          <w:rFonts w:eastAsia="黑体"/>
        </w:rPr>
        <w:t>3.2 5GC NF</w:t>
      </w:r>
      <w:r w:rsidR="00CC4617" w:rsidRPr="003C2D6F">
        <w:rPr>
          <w:rFonts w:eastAsia="黑体"/>
        </w:rPr>
        <w:t>运行在不同的虚拟机</w:t>
      </w:r>
    </w:p>
    <w:p w14:paraId="268013ED" w14:textId="77777777" w:rsidR="008700AE" w:rsidRPr="003C2D6F" w:rsidRDefault="00CC4617">
      <w:pPr>
        <w:spacing w:line="360" w:lineRule="auto"/>
        <w:jc w:val="left"/>
        <w:outlineLvl w:val="2"/>
        <w:rPr>
          <w:sz w:val="24"/>
        </w:rPr>
      </w:pPr>
      <w:r w:rsidRPr="003C2D6F">
        <w:rPr>
          <w:sz w:val="24"/>
        </w:rPr>
        <w:lastRenderedPageBreak/>
        <w:t>3.2.2 MEC</w:t>
      </w:r>
      <w:r w:rsidRPr="003C2D6F">
        <w:rPr>
          <w:sz w:val="24"/>
        </w:rPr>
        <w:t>部署方式</w:t>
      </w:r>
    </w:p>
    <w:p w14:paraId="1A89289E" w14:textId="77777777" w:rsidR="008700AE" w:rsidRPr="003C2D6F" w:rsidRDefault="00CC4617">
      <w:pPr>
        <w:spacing w:line="300" w:lineRule="auto"/>
        <w:ind w:firstLine="482"/>
        <w:rPr>
          <w:sz w:val="24"/>
        </w:rPr>
      </w:pPr>
      <w:r w:rsidRPr="003C2D6F">
        <w:rPr>
          <w:sz w:val="24"/>
        </w:rPr>
        <w:t>采用单节点部署方式</w:t>
      </w:r>
      <w:r w:rsidRPr="003C2D6F">
        <w:rPr>
          <w:sz w:val="24"/>
        </w:rPr>
        <w:t>,</w:t>
      </w:r>
      <w:r w:rsidRPr="003C2D6F">
        <w:rPr>
          <w:sz w:val="24"/>
        </w:rPr>
        <w:t>包含一个部署控制节点和待部署节点，部署控制节点需安装以下信息：</w:t>
      </w:r>
    </w:p>
    <w:p w14:paraId="1AE7EDBF" w14:textId="77777777" w:rsidR="008700AE" w:rsidRPr="003C2D6F" w:rsidRDefault="00CC4617">
      <w:pPr>
        <w:spacing w:line="360" w:lineRule="auto"/>
        <w:ind w:firstLine="480"/>
        <w:jc w:val="center"/>
        <w:rPr>
          <w:rFonts w:eastAsia="黑体"/>
          <w:szCs w:val="21"/>
        </w:rPr>
      </w:pPr>
      <w:r w:rsidRPr="003C2D6F">
        <w:rPr>
          <w:rFonts w:eastAsia="黑体"/>
          <w:szCs w:val="21"/>
        </w:rPr>
        <w:t>表</w:t>
      </w:r>
      <w:r w:rsidRPr="003C2D6F">
        <w:rPr>
          <w:rFonts w:eastAsia="黑体"/>
          <w:szCs w:val="21"/>
        </w:rPr>
        <w:t>3.2 MEC</w:t>
      </w:r>
      <w:r w:rsidRPr="003C2D6F">
        <w:rPr>
          <w:rFonts w:eastAsia="黑体"/>
          <w:szCs w:val="21"/>
        </w:rPr>
        <w:t>部署节点</w:t>
      </w:r>
      <w:r w:rsidRPr="003C2D6F">
        <w:rPr>
          <w:rFonts w:eastAsia="黑体"/>
          <w:szCs w:val="21"/>
        </w:rPr>
        <w:t>VM</w:t>
      </w:r>
      <w:r w:rsidRPr="003C2D6F">
        <w:rPr>
          <w:rFonts w:eastAsia="黑体"/>
          <w:szCs w:val="21"/>
        </w:rPr>
        <w:t>信息</w:t>
      </w:r>
    </w:p>
    <w:tbl>
      <w:tblPr>
        <w:tblStyle w:val="a8"/>
        <w:tblW w:w="0" w:type="auto"/>
        <w:tblLook w:val="04A0" w:firstRow="1" w:lastRow="0" w:firstColumn="1" w:lastColumn="0" w:noHBand="0" w:noVBand="1"/>
      </w:tblPr>
      <w:tblGrid>
        <w:gridCol w:w="2840"/>
        <w:gridCol w:w="2841"/>
        <w:gridCol w:w="2841"/>
      </w:tblGrid>
      <w:tr w:rsidR="008700AE" w:rsidRPr="003C2D6F" w14:paraId="21323C8F" w14:textId="77777777">
        <w:tc>
          <w:tcPr>
            <w:tcW w:w="2840" w:type="dxa"/>
          </w:tcPr>
          <w:p w14:paraId="4E9882A4" w14:textId="77777777" w:rsidR="008700AE" w:rsidRPr="003C2D6F" w:rsidRDefault="00CC4617">
            <w:pPr>
              <w:spacing w:line="360" w:lineRule="auto"/>
              <w:jc w:val="center"/>
              <w:rPr>
                <w:rFonts w:eastAsiaTheme="majorEastAsia"/>
                <w:sz w:val="24"/>
              </w:rPr>
            </w:pPr>
            <w:r w:rsidRPr="003C2D6F">
              <w:rPr>
                <w:sz w:val="24"/>
              </w:rPr>
              <w:t>Module</w:t>
            </w:r>
          </w:p>
        </w:tc>
        <w:tc>
          <w:tcPr>
            <w:tcW w:w="2841" w:type="dxa"/>
          </w:tcPr>
          <w:p w14:paraId="4BD8A7A4" w14:textId="77777777" w:rsidR="008700AE" w:rsidRPr="003C2D6F" w:rsidRDefault="00CC4617">
            <w:pPr>
              <w:spacing w:line="360" w:lineRule="auto"/>
              <w:jc w:val="center"/>
              <w:rPr>
                <w:rFonts w:eastAsiaTheme="majorEastAsia"/>
                <w:sz w:val="24"/>
              </w:rPr>
            </w:pPr>
            <w:r w:rsidRPr="003C2D6F">
              <w:rPr>
                <w:sz w:val="24"/>
              </w:rPr>
              <w:t>Version</w:t>
            </w:r>
          </w:p>
        </w:tc>
        <w:tc>
          <w:tcPr>
            <w:tcW w:w="2841" w:type="dxa"/>
          </w:tcPr>
          <w:p w14:paraId="51A42527" w14:textId="77777777" w:rsidR="008700AE" w:rsidRPr="003C2D6F" w:rsidRDefault="00CC4617">
            <w:pPr>
              <w:spacing w:line="360" w:lineRule="auto"/>
              <w:jc w:val="center"/>
              <w:rPr>
                <w:rFonts w:eastAsiaTheme="majorEastAsia"/>
                <w:sz w:val="24"/>
              </w:rPr>
            </w:pPr>
            <w:r w:rsidRPr="003C2D6F">
              <w:rPr>
                <w:sz w:val="24"/>
              </w:rPr>
              <w:t>Arch</w:t>
            </w:r>
          </w:p>
        </w:tc>
      </w:tr>
      <w:tr w:rsidR="008700AE" w:rsidRPr="003C2D6F" w14:paraId="4BD7923C" w14:textId="77777777">
        <w:tc>
          <w:tcPr>
            <w:tcW w:w="2840" w:type="dxa"/>
          </w:tcPr>
          <w:p w14:paraId="1F4A094D" w14:textId="77777777" w:rsidR="008700AE" w:rsidRPr="003C2D6F" w:rsidRDefault="00CC4617">
            <w:pPr>
              <w:spacing w:line="360" w:lineRule="auto"/>
              <w:jc w:val="center"/>
              <w:rPr>
                <w:rFonts w:eastAsiaTheme="majorEastAsia"/>
                <w:sz w:val="24"/>
              </w:rPr>
            </w:pPr>
            <w:r w:rsidRPr="003C2D6F">
              <w:rPr>
                <w:sz w:val="24"/>
              </w:rPr>
              <w:t>Ubuntu</w:t>
            </w:r>
          </w:p>
        </w:tc>
        <w:tc>
          <w:tcPr>
            <w:tcW w:w="2841" w:type="dxa"/>
          </w:tcPr>
          <w:p w14:paraId="76539028" w14:textId="77777777" w:rsidR="008700AE" w:rsidRPr="003C2D6F" w:rsidRDefault="00CC4617">
            <w:pPr>
              <w:spacing w:line="360" w:lineRule="auto"/>
              <w:jc w:val="center"/>
              <w:rPr>
                <w:rFonts w:eastAsiaTheme="majorEastAsia"/>
                <w:sz w:val="24"/>
              </w:rPr>
            </w:pPr>
            <w:r w:rsidRPr="003C2D6F">
              <w:rPr>
                <w:sz w:val="24"/>
              </w:rPr>
              <w:t>18.04</w:t>
            </w:r>
          </w:p>
        </w:tc>
        <w:tc>
          <w:tcPr>
            <w:tcW w:w="2841" w:type="dxa"/>
          </w:tcPr>
          <w:p w14:paraId="7ECE4FC7" w14:textId="77777777" w:rsidR="008700AE" w:rsidRPr="003C2D6F" w:rsidRDefault="00CC4617">
            <w:pPr>
              <w:spacing w:line="360" w:lineRule="auto"/>
              <w:jc w:val="center"/>
              <w:rPr>
                <w:rFonts w:eastAsiaTheme="majorEastAsia"/>
                <w:sz w:val="24"/>
              </w:rPr>
            </w:pPr>
            <w:r w:rsidRPr="003C2D6F">
              <w:rPr>
                <w:sz w:val="24"/>
              </w:rPr>
              <w:t>X86_64</w:t>
            </w:r>
          </w:p>
        </w:tc>
      </w:tr>
      <w:tr w:rsidR="008700AE" w:rsidRPr="003C2D6F" w14:paraId="0379B951" w14:textId="77777777">
        <w:tc>
          <w:tcPr>
            <w:tcW w:w="2840" w:type="dxa"/>
          </w:tcPr>
          <w:p w14:paraId="2811D4E6" w14:textId="77777777" w:rsidR="008700AE" w:rsidRPr="003C2D6F" w:rsidRDefault="00CC4617">
            <w:pPr>
              <w:spacing w:line="360" w:lineRule="auto"/>
              <w:jc w:val="center"/>
              <w:rPr>
                <w:rFonts w:eastAsiaTheme="majorEastAsia"/>
                <w:sz w:val="24"/>
              </w:rPr>
            </w:pPr>
            <w:r w:rsidRPr="003C2D6F">
              <w:rPr>
                <w:sz w:val="24"/>
              </w:rPr>
              <w:t>Python</w:t>
            </w:r>
          </w:p>
        </w:tc>
        <w:tc>
          <w:tcPr>
            <w:tcW w:w="2841" w:type="dxa"/>
          </w:tcPr>
          <w:p w14:paraId="4F2151DF" w14:textId="77777777" w:rsidR="008700AE" w:rsidRPr="003C2D6F" w:rsidRDefault="00CC4617">
            <w:pPr>
              <w:spacing w:line="360" w:lineRule="auto"/>
              <w:jc w:val="center"/>
              <w:rPr>
                <w:rFonts w:eastAsiaTheme="majorEastAsia"/>
                <w:sz w:val="24"/>
              </w:rPr>
            </w:pPr>
            <w:r w:rsidRPr="003C2D6F">
              <w:rPr>
                <w:sz w:val="24"/>
              </w:rPr>
              <w:t>3.6.9</w:t>
            </w:r>
          </w:p>
        </w:tc>
        <w:tc>
          <w:tcPr>
            <w:tcW w:w="2841" w:type="dxa"/>
          </w:tcPr>
          <w:p w14:paraId="4C4EBB71" w14:textId="77777777" w:rsidR="008700AE" w:rsidRPr="003C2D6F" w:rsidRDefault="00CC4617">
            <w:pPr>
              <w:spacing w:line="360" w:lineRule="auto"/>
              <w:jc w:val="center"/>
              <w:rPr>
                <w:rFonts w:eastAsiaTheme="majorEastAsia"/>
                <w:sz w:val="24"/>
              </w:rPr>
            </w:pPr>
            <w:r w:rsidRPr="003C2D6F">
              <w:rPr>
                <w:sz w:val="24"/>
              </w:rPr>
              <w:t>X86_64</w:t>
            </w:r>
          </w:p>
        </w:tc>
      </w:tr>
      <w:tr w:rsidR="008700AE" w:rsidRPr="003C2D6F" w14:paraId="3C2027DA" w14:textId="77777777">
        <w:tc>
          <w:tcPr>
            <w:tcW w:w="2840" w:type="dxa"/>
          </w:tcPr>
          <w:p w14:paraId="6FC7150A" w14:textId="77777777" w:rsidR="008700AE" w:rsidRPr="003C2D6F" w:rsidRDefault="00CC4617">
            <w:pPr>
              <w:spacing w:line="360" w:lineRule="auto"/>
              <w:jc w:val="center"/>
              <w:rPr>
                <w:rFonts w:eastAsiaTheme="majorEastAsia"/>
                <w:sz w:val="24"/>
              </w:rPr>
            </w:pPr>
            <w:r w:rsidRPr="003C2D6F">
              <w:rPr>
                <w:sz w:val="24"/>
              </w:rPr>
              <w:t>Pip3</w:t>
            </w:r>
          </w:p>
        </w:tc>
        <w:tc>
          <w:tcPr>
            <w:tcW w:w="2841" w:type="dxa"/>
          </w:tcPr>
          <w:p w14:paraId="437F1ED0" w14:textId="77777777" w:rsidR="008700AE" w:rsidRPr="003C2D6F" w:rsidRDefault="00CC4617">
            <w:pPr>
              <w:spacing w:line="360" w:lineRule="auto"/>
              <w:jc w:val="center"/>
              <w:rPr>
                <w:rFonts w:eastAsiaTheme="majorEastAsia"/>
                <w:sz w:val="24"/>
              </w:rPr>
            </w:pPr>
            <w:r w:rsidRPr="003C2D6F">
              <w:rPr>
                <w:sz w:val="24"/>
              </w:rPr>
              <w:t>9.0.1</w:t>
            </w:r>
          </w:p>
        </w:tc>
        <w:tc>
          <w:tcPr>
            <w:tcW w:w="2841" w:type="dxa"/>
          </w:tcPr>
          <w:p w14:paraId="7ECDE6E7" w14:textId="77777777" w:rsidR="008700AE" w:rsidRPr="003C2D6F" w:rsidRDefault="00CC4617">
            <w:pPr>
              <w:spacing w:line="360" w:lineRule="auto"/>
              <w:jc w:val="center"/>
              <w:rPr>
                <w:rFonts w:eastAsiaTheme="majorEastAsia"/>
                <w:sz w:val="24"/>
              </w:rPr>
            </w:pPr>
            <w:r w:rsidRPr="003C2D6F">
              <w:rPr>
                <w:sz w:val="24"/>
              </w:rPr>
              <w:t>X86_64</w:t>
            </w:r>
          </w:p>
        </w:tc>
      </w:tr>
      <w:tr w:rsidR="008700AE" w:rsidRPr="003C2D6F" w14:paraId="30817961" w14:textId="77777777">
        <w:tc>
          <w:tcPr>
            <w:tcW w:w="2840" w:type="dxa"/>
          </w:tcPr>
          <w:p w14:paraId="38A59A75" w14:textId="77777777" w:rsidR="008700AE" w:rsidRPr="003C2D6F" w:rsidRDefault="00CC4617">
            <w:pPr>
              <w:spacing w:line="360" w:lineRule="auto"/>
              <w:jc w:val="center"/>
              <w:rPr>
                <w:rFonts w:eastAsiaTheme="majorEastAsia"/>
                <w:sz w:val="24"/>
              </w:rPr>
            </w:pPr>
            <w:r w:rsidRPr="003C2D6F">
              <w:rPr>
                <w:sz w:val="24"/>
              </w:rPr>
              <w:t>Ansible</w:t>
            </w:r>
          </w:p>
        </w:tc>
        <w:tc>
          <w:tcPr>
            <w:tcW w:w="2841" w:type="dxa"/>
          </w:tcPr>
          <w:p w14:paraId="44234030" w14:textId="77777777" w:rsidR="008700AE" w:rsidRPr="003C2D6F" w:rsidRDefault="00CC4617">
            <w:pPr>
              <w:spacing w:line="360" w:lineRule="auto"/>
              <w:jc w:val="center"/>
              <w:rPr>
                <w:rFonts w:eastAsiaTheme="majorEastAsia"/>
                <w:sz w:val="24"/>
              </w:rPr>
            </w:pPr>
            <w:r w:rsidRPr="003C2D6F">
              <w:rPr>
                <w:sz w:val="24"/>
              </w:rPr>
              <w:t>2.10.7</w:t>
            </w:r>
          </w:p>
        </w:tc>
        <w:tc>
          <w:tcPr>
            <w:tcW w:w="2841" w:type="dxa"/>
          </w:tcPr>
          <w:p w14:paraId="1762486F" w14:textId="77777777" w:rsidR="008700AE" w:rsidRPr="003C2D6F" w:rsidRDefault="00CC4617">
            <w:pPr>
              <w:spacing w:line="360" w:lineRule="auto"/>
              <w:jc w:val="center"/>
              <w:rPr>
                <w:rFonts w:eastAsiaTheme="majorEastAsia"/>
                <w:sz w:val="24"/>
              </w:rPr>
            </w:pPr>
            <w:r w:rsidRPr="003C2D6F">
              <w:rPr>
                <w:sz w:val="24"/>
              </w:rPr>
              <w:t>X86_64</w:t>
            </w:r>
          </w:p>
        </w:tc>
      </w:tr>
    </w:tbl>
    <w:p w14:paraId="721A5AC6" w14:textId="3D0DA9CA" w:rsidR="008700AE" w:rsidRPr="003C2D6F" w:rsidRDefault="00CC4617">
      <w:pPr>
        <w:spacing w:line="300" w:lineRule="auto"/>
        <w:ind w:firstLine="482"/>
        <w:rPr>
          <w:sz w:val="24"/>
        </w:rPr>
      </w:pPr>
      <w:r w:rsidRPr="003C2D6F">
        <w:rPr>
          <w:sz w:val="24"/>
        </w:rPr>
        <w:t>待部署节点除操作系统</w:t>
      </w:r>
      <w:r w:rsidR="00F77784">
        <w:rPr>
          <w:rFonts w:hint="eastAsia"/>
          <w:sz w:val="24"/>
        </w:rPr>
        <w:t>Ubuntu</w:t>
      </w:r>
      <w:r w:rsidR="00F77784">
        <w:rPr>
          <w:sz w:val="24"/>
        </w:rPr>
        <w:t xml:space="preserve"> </w:t>
      </w:r>
      <w:r w:rsidRPr="003C2D6F">
        <w:rPr>
          <w:sz w:val="24"/>
        </w:rPr>
        <w:t>18.04</w:t>
      </w:r>
      <w:r w:rsidRPr="003C2D6F">
        <w:rPr>
          <w:sz w:val="24"/>
        </w:rPr>
        <w:t>外，无需进行其他任何安装操作，节点配置如下：</w:t>
      </w:r>
    </w:p>
    <w:p w14:paraId="78194447" w14:textId="77777777" w:rsidR="008700AE" w:rsidRPr="003C2D6F" w:rsidRDefault="00CC4617">
      <w:pPr>
        <w:pStyle w:val="ab"/>
        <w:numPr>
          <w:ilvl w:val="0"/>
          <w:numId w:val="9"/>
        </w:numPr>
        <w:spacing w:line="300" w:lineRule="auto"/>
        <w:ind w:left="902" w:firstLineChars="0"/>
        <w:rPr>
          <w:sz w:val="24"/>
        </w:rPr>
      </w:pPr>
      <w:r w:rsidRPr="003C2D6F">
        <w:rPr>
          <w:sz w:val="24"/>
        </w:rPr>
        <w:t>4CPU</w:t>
      </w:r>
    </w:p>
    <w:p w14:paraId="7C5D5CCA" w14:textId="77777777" w:rsidR="008700AE" w:rsidRPr="003C2D6F" w:rsidRDefault="00CC4617">
      <w:pPr>
        <w:pStyle w:val="ab"/>
        <w:numPr>
          <w:ilvl w:val="0"/>
          <w:numId w:val="9"/>
        </w:numPr>
        <w:spacing w:line="300" w:lineRule="auto"/>
        <w:ind w:left="902" w:firstLineChars="0"/>
        <w:rPr>
          <w:sz w:val="24"/>
        </w:rPr>
      </w:pPr>
      <w:r w:rsidRPr="003C2D6F">
        <w:rPr>
          <w:sz w:val="24"/>
        </w:rPr>
        <w:t>16G</w:t>
      </w:r>
      <w:r w:rsidRPr="003C2D6F">
        <w:rPr>
          <w:sz w:val="24"/>
        </w:rPr>
        <w:t>内存</w:t>
      </w:r>
    </w:p>
    <w:p w14:paraId="24BD9B1C" w14:textId="77777777" w:rsidR="008700AE" w:rsidRPr="003C2D6F" w:rsidRDefault="00CC4617">
      <w:pPr>
        <w:pStyle w:val="ab"/>
        <w:numPr>
          <w:ilvl w:val="0"/>
          <w:numId w:val="9"/>
        </w:numPr>
        <w:spacing w:line="300" w:lineRule="auto"/>
        <w:ind w:left="902" w:firstLineChars="0"/>
        <w:rPr>
          <w:sz w:val="24"/>
        </w:rPr>
      </w:pPr>
      <w:r w:rsidRPr="003C2D6F">
        <w:rPr>
          <w:sz w:val="24"/>
        </w:rPr>
        <w:t>100G</w:t>
      </w:r>
      <w:r w:rsidRPr="003C2D6F">
        <w:rPr>
          <w:sz w:val="24"/>
        </w:rPr>
        <w:t>硬盘</w:t>
      </w:r>
    </w:p>
    <w:p w14:paraId="18F4400A" w14:textId="77777777" w:rsidR="008700AE" w:rsidRPr="003C2D6F" w:rsidRDefault="00CC4617">
      <w:pPr>
        <w:pStyle w:val="ab"/>
        <w:numPr>
          <w:ilvl w:val="0"/>
          <w:numId w:val="9"/>
        </w:numPr>
        <w:spacing w:line="300" w:lineRule="auto"/>
        <w:ind w:left="902" w:firstLineChars="0"/>
        <w:rPr>
          <w:sz w:val="24"/>
        </w:rPr>
      </w:pPr>
      <w:r w:rsidRPr="003C2D6F">
        <w:rPr>
          <w:sz w:val="24"/>
        </w:rPr>
        <w:t>多网卡</w:t>
      </w:r>
    </w:p>
    <w:p w14:paraId="6D498251" w14:textId="77777777" w:rsidR="008700AE" w:rsidRPr="003C2D6F" w:rsidRDefault="00CC4617">
      <w:pPr>
        <w:spacing w:line="300" w:lineRule="auto"/>
        <w:jc w:val="left"/>
        <w:outlineLvl w:val="1"/>
        <w:rPr>
          <w:sz w:val="24"/>
        </w:rPr>
      </w:pPr>
      <w:r w:rsidRPr="003C2D6F">
        <w:rPr>
          <w:sz w:val="24"/>
        </w:rPr>
        <w:t>3.3 AI</w:t>
      </w:r>
      <w:r w:rsidRPr="003C2D6F">
        <w:rPr>
          <w:sz w:val="24"/>
        </w:rPr>
        <w:t>算法实现及服务部署</w:t>
      </w:r>
    </w:p>
    <w:p w14:paraId="38195097" w14:textId="77777777" w:rsidR="008700AE" w:rsidRPr="003C2D6F" w:rsidRDefault="00CC4617">
      <w:pPr>
        <w:spacing w:line="300" w:lineRule="auto"/>
        <w:ind w:firstLine="480"/>
        <w:jc w:val="left"/>
        <w:rPr>
          <w:sz w:val="24"/>
        </w:rPr>
      </w:pPr>
      <w:r w:rsidRPr="003C2D6F">
        <w:rPr>
          <w:sz w:val="24"/>
        </w:rPr>
        <w:t>AI</w:t>
      </w:r>
      <w:r w:rsidRPr="003C2D6F">
        <w:rPr>
          <w:sz w:val="24"/>
        </w:rPr>
        <w:t>服务具备的功能是人脸识别和手势识别，由于时间关系，多模态身份识别在该阶段只完成人脸身份特征提取，后续将声音、虹膜特征加入。</w:t>
      </w:r>
      <w:r w:rsidRPr="003C2D6F">
        <w:rPr>
          <w:sz w:val="24"/>
        </w:rPr>
        <w:t>AI</w:t>
      </w:r>
      <w:r w:rsidRPr="003C2D6F">
        <w:rPr>
          <w:sz w:val="24"/>
        </w:rPr>
        <w:t>服务将制作成</w:t>
      </w:r>
      <w:r w:rsidRPr="003C2D6F">
        <w:rPr>
          <w:sz w:val="24"/>
        </w:rPr>
        <w:t>Docker</w:t>
      </w:r>
      <w:r w:rsidRPr="003C2D6F">
        <w:rPr>
          <w:sz w:val="24"/>
        </w:rPr>
        <w:t>镜像部署至</w:t>
      </w:r>
      <w:r w:rsidRPr="003C2D6F">
        <w:rPr>
          <w:sz w:val="24"/>
        </w:rPr>
        <w:t>MEC</w:t>
      </w:r>
      <w:r w:rsidRPr="003C2D6F">
        <w:rPr>
          <w:sz w:val="24"/>
        </w:rPr>
        <w:t>平台中。</w:t>
      </w:r>
    </w:p>
    <w:p w14:paraId="3E3591BD" w14:textId="77777777" w:rsidR="008700AE" w:rsidRPr="003C2D6F" w:rsidRDefault="00CC4617">
      <w:pPr>
        <w:pStyle w:val="ab"/>
        <w:numPr>
          <w:ilvl w:val="0"/>
          <w:numId w:val="10"/>
        </w:numPr>
        <w:spacing w:line="300" w:lineRule="auto"/>
        <w:ind w:firstLineChars="0"/>
        <w:jc w:val="left"/>
        <w:rPr>
          <w:sz w:val="24"/>
        </w:rPr>
      </w:pPr>
      <w:r w:rsidRPr="003C2D6F">
        <w:rPr>
          <w:sz w:val="24"/>
        </w:rPr>
        <w:t>手势识别控制算法原理</w:t>
      </w:r>
    </w:p>
    <w:p w14:paraId="2824D42E" w14:textId="42C57A29" w:rsidR="008700AE" w:rsidRPr="003C2D6F" w:rsidRDefault="00CC4617">
      <w:pPr>
        <w:spacing w:line="300" w:lineRule="auto"/>
        <w:ind w:firstLineChars="200" w:firstLine="480"/>
        <w:jc w:val="left"/>
        <w:rPr>
          <w:sz w:val="24"/>
        </w:rPr>
      </w:pPr>
      <w:proofErr w:type="spellStart"/>
      <w:r w:rsidRPr="003C2D6F">
        <w:rPr>
          <w:sz w:val="24"/>
        </w:rPr>
        <w:t>MediaPipe</w:t>
      </w:r>
      <w:proofErr w:type="spellEnd"/>
      <w:r w:rsidRPr="003C2D6F">
        <w:rPr>
          <w:sz w:val="24"/>
        </w:rPr>
        <w:t>在训练手掌模型中，使用单阶段目标检测算法</w:t>
      </w:r>
      <w:r w:rsidRPr="003C2D6F">
        <w:rPr>
          <w:sz w:val="24"/>
        </w:rPr>
        <w:t>SSD</w:t>
      </w:r>
      <w:r w:rsidRPr="003C2D6F">
        <w:rPr>
          <w:sz w:val="24"/>
        </w:rPr>
        <w:t>。同时利用三个操作对其进行了优化：</w:t>
      </w:r>
      <w:r w:rsidRPr="003C2D6F">
        <w:rPr>
          <w:sz w:val="24"/>
        </w:rPr>
        <w:t>1.NMS</w:t>
      </w:r>
      <w:r w:rsidRPr="003C2D6F">
        <w:rPr>
          <w:sz w:val="24"/>
        </w:rPr>
        <w:t>；</w:t>
      </w:r>
      <w:r w:rsidRPr="003C2D6F">
        <w:rPr>
          <w:sz w:val="24"/>
        </w:rPr>
        <w:t>2.encoder-decoder feature extractor</w:t>
      </w:r>
      <w:r w:rsidRPr="003C2D6F">
        <w:rPr>
          <w:sz w:val="24"/>
        </w:rPr>
        <w:t>；</w:t>
      </w:r>
      <w:r w:rsidRPr="003C2D6F">
        <w:rPr>
          <w:sz w:val="24"/>
        </w:rPr>
        <w:t>3.focal loss</w:t>
      </w:r>
      <w:r w:rsidRPr="003C2D6F">
        <w:rPr>
          <w:sz w:val="24"/>
        </w:rPr>
        <w:t>。</w:t>
      </w:r>
      <w:r w:rsidRPr="003C2D6F">
        <w:rPr>
          <w:sz w:val="24"/>
        </w:rPr>
        <w:t>NMS</w:t>
      </w:r>
      <w:r w:rsidRPr="003C2D6F">
        <w:rPr>
          <w:sz w:val="24"/>
        </w:rPr>
        <w:t>主要是用于抑制算法识别到了单个对象的多个重复框，得到置信度最高的检测框；</w:t>
      </w:r>
      <w:r w:rsidRPr="003C2D6F">
        <w:rPr>
          <w:sz w:val="24"/>
        </w:rPr>
        <w:t>encoder-decoder feature extractor</w:t>
      </w:r>
      <w:r w:rsidRPr="003C2D6F">
        <w:rPr>
          <w:sz w:val="24"/>
        </w:rPr>
        <w:t>主要用于更大的场景上下文感知，甚至是小对象</w:t>
      </w:r>
      <w:r w:rsidRPr="003C2D6F">
        <w:rPr>
          <w:sz w:val="24"/>
        </w:rPr>
        <w:t>(</w:t>
      </w:r>
      <w:r w:rsidRPr="003C2D6F">
        <w:rPr>
          <w:sz w:val="24"/>
        </w:rPr>
        <w:t>类似于</w:t>
      </w:r>
      <w:proofErr w:type="spellStart"/>
      <w:r w:rsidR="004642DE" w:rsidRPr="003C2D6F">
        <w:rPr>
          <w:sz w:val="24"/>
        </w:rPr>
        <w:t>RetinaNet</w:t>
      </w:r>
      <w:proofErr w:type="spellEnd"/>
      <w:r w:rsidRPr="003C2D6F">
        <w:rPr>
          <w:sz w:val="24"/>
        </w:rPr>
        <w:t>方法</w:t>
      </w:r>
      <w:r w:rsidRPr="003C2D6F">
        <w:rPr>
          <w:sz w:val="24"/>
        </w:rPr>
        <w:t>)</w:t>
      </w:r>
      <w:r w:rsidRPr="003C2D6F">
        <w:rPr>
          <w:sz w:val="24"/>
        </w:rPr>
        <w:t>；</w:t>
      </w:r>
      <w:r w:rsidRPr="003C2D6F">
        <w:rPr>
          <w:sz w:val="24"/>
        </w:rPr>
        <w:t>focal loss</w:t>
      </w:r>
      <w:r w:rsidRPr="003C2D6F">
        <w:rPr>
          <w:sz w:val="24"/>
        </w:rPr>
        <w:t>是有</w:t>
      </w:r>
      <w:proofErr w:type="spellStart"/>
      <w:r w:rsidRPr="003C2D6F">
        <w:rPr>
          <w:sz w:val="24"/>
        </w:rPr>
        <w:t>RetinaNet</w:t>
      </w:r>
      <w:proofErr w:type="spellEnd"/>
      <w:r w:rsidRPr="003C2D6F">
        <w:rPr>
          <w:sz w:val="24"/>
        </w:rPr>
        <w:t>上提取的，主要解决的是正负样本不平衡的问题。</w:t>
      </w:r>
    </w:p>
    <w:p w14:paraId="27ECBE5B" w14:textId="77777777" w:rsidR="008700AE" w:rsidRPr="003C2D6F" w:rsidRDefault="00CC4617">
      <w:pPr>
        <w:spacing w:line="300" w:lineRule="auto"/>
        <w:ind w:firstLineChars="200" w:firstLine="480"/>
        <w:jc w:val="left"/>
        <w:rPr>
          <w:sz w:val="24"/>
        </w:rPr>
      </w:pPr>
      <w:r w:rsidRPr="003C2D6F">
        <w:rPr>
          <w:sz w:val="24"/>
        </w:rPr>
        <w:t>算法实现部分伪代码如下：</w:t>
      </w:r>
    </w:p>
    <w:tbl>
      <w:tblPr>
        <w:tblStyle w:val="41"/>
        <w:tblW w:w="0" w:type="auto"/>
        <w:tblLook w:val="04A0" w:firstRow="1" w:lastRow="0" w:firstColumn="1" w:lastColumn="0" w:noHBand="0" w:noVBand="1"/>
      </w:tblPr>
      <w:tblGrid>
        <w:gridCol w:w="8522"/>
      </w:tblGrid>
      <w:tr w:rsidR="008700AE" w:rsidRPr="003C2D6F" w14:paraId="43273CB4" w14:textId="77777777" w:rsidTr="008700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vAlign w:val="center"/>
          </w:tcPr>
          <w:p w14:paraId="404F7423" w14:textId="77777777" w:rsidR="008700AE" w:rsidRPr="003C2D6F" w:rsidRDefault="00CC4617">
            <w:pPr>
              <w:spacing w:line="300" w:lineRule="auto"/>
              <w:jc w:val="center"/>
              <w:rPr>
                <w:sz w:val="24"/>
              </w:rPr>
            </w:pPr>
            <w:r w:rsidRPr="003C2D6F">
              <w:rPr>
                <w:b w:val="0"/>
                <w:bCs w:val="0"/>
                <w:szCs w:val="21"/>
              </w:rPr>
              <w:t>手势识别</w:t>
            </w:r>
            <w:r w:rsidRPr="003C2D6F">
              <w:rPr>
                <w:b w:val="0"/>
                <w:bCs w:val="0"/>
                <w:szCs w:val="21"/>
              </w:rPr>
              <w:t>+</w:t>
            </w:r>
            <w:r w:rsidRPr="003C2D6F">
              <w:rPr>
                <w:b w:val="0"/>
                <w:bCs w:val="0"/>
                <w:szCs w:val="21"/>
              </w:rPr>
              <w:t>控制虚拟机器人算法伪代码</w:t>
            </w:r>
          </w:p>
        </w:tc>
      </w:tr>
      <w:tr w:rsidR="008700AE" w:rsidRPr="003C2D6F" w14:paraId="72BB8F5D" w14:textId="77777777" w:rsidTr="008700AE">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350A500" w14:textId="77777777" w:rsidR="008700AE" w:rsidRPr="003C2D6F" w:rsidRDefault="00CC4617">
            <w:pPr>
              <w:spacing w:line="300" w:lineRule="auto"/>
            </w:pPr>
            <w:r w:rsidRPr="003C2D6F">
              <w:rPr>
                <w:b w:val="0"/>
                <w:bCs w:val="0"/>
              </w:rPr>
              <w:t xml:space="preserve">while True: # </w:t>
            </w:r>
            <w:r w:rsidRPr="003C2D6F">
              <w:rPr>
                <w:b w:val="0"/>
                <w:bCs w:val="0"/>
              </w:rPr>
              <w:t>判断相机是否打开</w:t>
            </w:r>
          </w:p>
          <w:p w14:paraId="57D6C225" w14:textId="77777777" w:rsidR="008700AE" w:rsidRPr="003C2D6F" w:rsidRDefault="00CC4617">
            <w:pPr>
              <w:spacing w:line="300" w:lineRule="auto"/>
            </w:pPr>
            <w:r w:rsidRPr="003C2D6F">
              <w:rPr>
                <w:b w:val="0"/>
                <w:bCs w:val="0"/>
              </w:rPr>
              <w:t xml:space="preserve">    success ,image = </w:t>
            </w:r>
            <w:proofErr w:type="spellStart"/>
            <w:r w:rsidRPr="003C2D6F">
              <w:rPr>
                <w:b w:val="0"/>
                <w:bCs w:val="0"/>
              </w:rPr>
              <w:t>cap.read</w:t>
            </w:r>
            <w:proofErr w:type="spellEnd"/>
            <w:r w:rsidRPr="003C2D6F">
              <w:rPr>
                <w:b w:val="0"/>
                <w:bCs w:val="0"/>
              </w:rPr>
              <w:t xml:space="preserve">()     # </w:t>
            </w:r>
            <w:r w:rsidRPr="003C2D6F">
              <w:rPr>
                <w:b w:val="0"/>
                <w:bCs w:val="0"/>
              </w:rPr>
              <w:t>获取图像矩阵</w:t>
            </w:r>
          </w:p>
          <w:p w14:paraId="64E2FAC7" w14:textId="77777777" w:rsidR="008700AE" w:rsidRPr="003C2D6F" w:rsidRDefault="00CC4617">
            <w:pPr>
              <w:spacing w:line="300" w:lineRule="auto"/>
              <w:rPr>
                <w:b w:val="0"/>
                <w:bCs w:val="0"/>
              </w:rPr>
            </w:pPr>
            <w:r w:rsidRPr="003C2D6F">
              <w:rPr>
                <w:b w:val="0"/>
                <w:bCs w:val="0"/>
              </w:rPr>
              <w:t xml:space="preserve">    results =</w:t>
            </w:r>
            <w:proofErr w:type="spellStart"/>
            <w:r w:rsidRPr="003C2D6F">
              <w:rPr>
                <w:b w:val="0"/>
                <w:bCs w:val="0"/>
              </w:rPr>
              <w:t>hands.process</w:t>
            </w:r>
            <w:proofErr w:type="spellEnd"/>
            <w:r w:rsidRPr="003C2D6F">
              <w:rPr>
                <w:b w:val="0"/>
                <w:bCs w:val="0"/>
              </w:rPr>
              <w:t xml:space="preserve">(image)   # </w:t>
            </w:r>
            <w:r w:rsidRPr="003C2D6F">
              <w:rPr>
                <w:b w:val="0"/>
                <w:bCs w:val="0"/>
              </w:rPr>
              <w:t>使用</w:t>
            </w:r>
            <w:r w:rsidRPr="003C2D6F">
              <w:rPr>
                <w:b w:val="0"/>
                <w:bCs w:val="0"/>
              </w:rPr>
              <w:t>API</w:t>
            </w:r>
            <w:r w:rsidRPr="003C2D6F">
              <w:rPr>
                <w:b w:val="0"/>
                <w:bCs w:val="0"/>
              </w:rPr>
              <w:t>处理图像</w:t>
            </w:r>
          </w:p>
        </w:tc>
      </w:tr>
    </w:tbl>
    <w:p w14:paraId="2077D248" w14:textId="77777777" w:rsidR="008700AE" w:rsidRPr="003C2D6F" w:rsidRDefault="00CC4617">
      <w:pPr>
        <w:spacing w:line="300" w:lineRule="auto"/>
        <w:ind w:firstLineChars="200" w:firstLine="420"/>
      </w:pPr>
      <w:r w:rsidRPr="003C2D6F">
        <w:t xml:space="preserve">if </w:t>
      </w:r>
      <w:proofErr w:type="spellStart"/>
      <w:r w:rsidRPr="003C2D6F">
        <w:t>results.multi_handedness</w:t>
      </w:r>
      <w:proofErr w:type="spellEnd"/>
      <w:r w:rsidRPr="003C2D6F">
        <w:t xml:space="preserve">:     # </w:t>
      </w:r>
      <w:r w:rsidRPr="003C2D6F">
        <w:t>判断是否检测到手掌</w:t>
      </w:r>
    </w:p>
    <w:p w14:paraId="2FCAD26C" w14:textId="77777777" w:rsidR="008700AE" w:rsidRPr="003C2D6F" w:rsidRDefault="00CC4617">
      <w:pPr>
        <w:spacing w:line="300" w:lineRule="auto"/>
      </w:pPr>
      <w:r w:rsidRPr="003C2D6F">
        <w:t xml:space="preserve">      </w:t>
      </w:r>
      <w:proofErr w:type="spellStart"/>
      <w:r w:rsidRPr="003C2D6F">
        <w:t>gesresult</w:t>
      </w:r>
      <w:proofErr w:type="spellEnd"/>
      <w:r w:rsidRPr="003C2D6F">
        <w:t xml:space="preserve"> = </w:t>
      </w:r>
      <w:proofErr w:type="spellStart"/>
      <w:r w:rsidRPr="003C2D6F">
        <w:t>ges</w:t>
      </w:r>
      <w:proofErr w:type="spellEnd"/>
      <w:r w:rsidRPr="003C2D6F">
        <w:t>(</w:t>
      </w:r>
      <w:proofErr w:type="spellStart"/>
      <w:r w:rsidRPr="003C2D6F">
        <w:t>hand_landmarks</w:t>
      </w:r>
      <w:proofErr w:type="spellEnd"/>
      <w:r w:rsidRPr="003C2D6F">
        <w:t>) #</w:t>
      </w:r>
      <w:r w:rsidRPr="003C2D6F">
        <w:t>识别手势</w:t>
      </w:r>
    </w:p>
    <w:p w14:paraId="12F750E7" w14:textId="77777777" w:rsidR="008700AE" w:rsidRPr="003C2D6F" w:rsidRDefault="00CC4617">
      <w:pPr>
        <w:spacing w:line="300" w:lineRule="auto"/>
      </w:pPr>
      <w:r w:rsidRPr="003C2D6F">
        <w:t xml:space="preserve">      …</w:t>
      </w:r>
    </w:p>
    <w:p w14:paraId="34E77553" w14:textId="77777777" w:rsidR="008700AE" w:rsidRPr="003C2D6F" w:rsidRDefault="00CC4617">
      <w:pPr>
        <w:spacing w:line="300" w:lineRule="auto"/>
        <w:ind w:firstLineChars="200" w:firstLine="420"/>
      </w:pPr>
      <w:r w:rsidRPr="003C2D6F">
        <w:lastRenderedPageBreak/>
        <w:t>else</w:t>
      </w:r>
    </w:p>
    <w:p w14:paraId="2E8CCEF7" w14:textId="77777777" w:rsidR="008700AE" w:rsidRPr="003C2D6F" w:rsidRDefault="00CC4617">
      <w:pPr>
        <w:spacing w:line="300" w:lineRule="auto"/>
      </w:pPr>
      <w:r w:rsidRPr="003C2D6F">
        <w:t xml:space="preserve">        # </w:t>
      </w:r>
      <w:r w:rsidRPr="003C2D6F">
        <w:t>如果没有检测到则只显示帧率</w:t>
      </w:r>
    </w:p>
    <w:p w14:paraId="6AEC9D17" w14:textId="77777777" w:rsidR="008700AE" w:rsidRPr="003C2D6F" w:rsidRDefault="00CC4617">
      <w:pPr>
        <w:spacing w:line="300" w:lineRule="auto"/>
        <w:ind w:firstLineChars="200" w:firstLine="420"/>
      </w:pPr>
      <w:proofErr w:type="spellStart"/>
      <w:proofErr w:type="gramStart"/>
      <w:r w:rsidRPr="003C2D6F">
        <w:t>cap.release</w:t>
      </w:r>
      <w:proofErr w:type="spellEnd"/>
      <w:proofErr w:type="gramEnd"/>
      <w:r w:rsidRPr="003C2D6F">
        <w:t>()</w:t>
      </w:r>
    </w:p>
    <w:p w14:paraId="12536083" w14:textId="723C6CEE" w:rsidR="008700AE" w:rsidRPr="003C2D6F" w:rsidRDefault="00CC4617">
      <w:pPr>
        <w:spacing w:line="300" w:lineRule="auto"/>
        <w:ind w:firstLineChars="200" w:firstLine="420"/>
      </w:pPr>
      <w:proofErr w:type="spellStart"/>
      <w:r w:rsidRPr="003C2D6F">
        <w:t>gesresultToCmd</w:t>
      </w:r>
      <w:proofErr w:type="spellEnd"/>
      <w:r w:rsidRPr="003C2D6F">
        <w:t>() #</w:t>
      </w:r>
      <w:r w:rsidRPr="003C2D6F">
        <w:t>结果转化成指令通过</w:t>
      </w:r>
      <w:r w:rsidRPr="003C2D6F">
        <w:t>TCP</w:t>
      </w:r>
      <w:r w:rsidRPr="003C2D6F">
        <w:t>发送给虚拟机械臂</w:t>
      </w:r>
    </w:p>
    <w:p w14:paraId="142E13AC" w14:textId="7FFA747D" w:rsidR="00842F49" w:rsidRPr="003C2D6F" w:rsidRDefault="00842F49" w:rsidP="00842F49">
      <w:pPr>
        <w:pStyle w:val="ab"/>
        <w:numPr>
          <w:ilvl w:val="0"/>
          <w:numId w:val="10"/>
        </w:numPr>
        <w:spacing w:line="300" w:lineRule="auto"/>
        <w:ind w:firstLineChars="0"/>
        <w:jc w:val="left"/>
        <w:rPr>
          <w:sz w:val="24"/>
        </w:rPr>
      </w:pPr>
      <w:r w:rsidRPr="003C2D6F">
        <w:rPr>
          <w:sz w:val="24"/>
        </w:rPr>
        <w:t>身份识别方案</w:t>
      </w:r>
    </w:p>
    <w:p w14:paraId="46B56BD3" w14:textId="77777777" w:rsidR="00842F49" w:rsidRPr="003C2D6F" w:rsidRDefault="00842F49" w:rsidP="00842F49">
      <w:pPr>
        <w:spacing w:line="300" w:lineRule="auto"/>
        <w:ind w:firstLineChars="200" w:firstLine="480"/>
        <w:rPr>
          <w:sz w:val="24"/>
          <w:szCs w:val="32"/>
        </w:rPr>
      </w:pPr>
      <w:r w:rsidRPr="003C2D6F">
        <w:rPr>
          <w:sz w:val="24"/>
          <w:szCs w:val="32"/>
        </w:rPr>
        <w:t>识别模型：基于</w:t>
      </w:r>
      <w:proofErr w:type="spellStart"/>
      <w:r w:rsidRPr="003C2D6F">
        <w:rPr>
          <w:sz w:val="24"/>
          <w:szCs w:val="32"/>
        </w:rPr>
        <w:t>Dlib</w:t>
      </w:r>
      <w:proofErr w:type="spellEnd"/>
      <w:r w:rsidRPr="003C2D6F">
        <w:rPr>
          <w:sz w:val="24"/>
          <w:szCs w:val="32"/>
        </w:rPr>
        <w:t>的</w:t>
      </w:r>
      <w:proofErr w:type="spellStart"/>
      <w:r w:rsidRPr="003C2D6F">
        <w:rPr>
          <w:sz w:val="24"/>
          <w:szCs w:val="32"/>
        </w:rPr>
        <w:t>ResNet</w:t>
      </w:r>
      <w:proofErr w:type="spellEnd"/>
      <w:r w:rsidRPr="003C2D6F">
        <w:rPr>
          <w:sz w:val="24"/>
          <w:szCs w:val="32"/>
        </w:rPr>
        <w:t>预训练模型</w:t>
      </w:r>
    </w:p>
    <w:p w14:paraId="38F65C4A" w14:textId="77777777" w:rsidR="00842F49" w:rsidRPr="003C2D6F" w:rsidRDefault="00842F49" w:rsidP="00842F49">
      <w:pPr>
        <w:spacing w:line="300" w:lineRule="auto"/>
        <w:ind w:firstLineChars="200" w:firstLine="480"/>
        <w:jc w:val="left"/>
        <w:rPr>
          <w:sz w:val="24"/>
          <w:szCs w:val="32"/>
        </w:rPr>
      </w:pPr>
      <w:r w:rsidRPr="003C2D6F">
        <w:rPr>
          <w:sz w:val="24"/>
          <w:szCs w:val="32"/>
        </w:rPr>
        <w:t>识别算法：</w:t>
      </w:r>
      <w:proofErr w:type="spellStart"/>
      <w:r w:rsidRPr="003C2D6F">
        <w:rPr>
          <w:sz w:val="24"/>
          <w:szCs w:val="32"/>
        </w:rPr>
        <w:t>ResNet</w:t>
      </w:r>
      <w:proofErr w:type="spellEnd"/>
      <w:r w:rsidRPr="003C2D6F">
        <w:rPr>
          <w:sz w:val="24"/>
          <w:szCs w:val="32"/>
        </w:rPr>
        <w:t>神经网络</w:t>
      </w:r>
    </w:p>
    <w:p w14:paraId="5E3F462B" w14:textId="77777777" w:rsidR="00842F49" w:rsidRPr="003C2D6F" w:rsidRDefault="00842F49" w:rsidP="00842F49">
      <w:pPr>
        <w:pStyle w:val="a7"/>
        <w:shd w:val="clear" w:color="auto" w:fill="FFFFFF"/>
        <w:spacing w:before="0" w:beforeAutospacing="0" w:after="0" w:afterAutospacing="0" w:line="300" w:lineRule="auto"/>
        <w:ind w:firstLine="420"/>
        <w:rPr>
          <w:rFonts w:ascii="Times New Roman" w:hAnsi="Times New Roman" w:cs="Times New Roman"/>
          <w:szCs w:val="32"/>
        </w:rPr>
      </w:pPr>
      <w:r w:rsidRPr="003C2D6F">
        <w:rPr>
          <w:rFonts w:ascii="Times New Roman" w:hAnsi="Times New Roman" w:cs="Times New Roman"/>
          <w:szCs w:val="32"/>
        </w:rPr>
        <w:t>基于</w:t>
      </w:r>
      <w:proofErr w:type="spellStart"/>
      <w:r w:rsidRPr="003C2D6F">
        <w:rPr>
          <w:rFonts w:ascii="Times New Roman" w:hAnsi="Times New Roman" w:cs="Times New Roman"/>
          <w:szCs w:val="32"/>
        </w:rPr>
        <w:t>Dlib</w:t>
      </w:r>
      <w:proofErr w:type="spellEnd"/>
      <w:r w:rsidRPr="003C2D6F">
        <w:rPr>
          <w:rFonts w:ascii="Times New Roman" w:hAnsi="Times New Roman" w:cs="Times New Roman"/>
          <w:szCs w:val="32"/>
        </w:rPr>
        <w:t>识别模型包含：人脸录入模型、特征提取模型、人脸识别模型。人脸录入模型实现的部分是人脸录入的功能。程序会生成一个窗口，显示调用的摄像头实时获取的图像，并保存在不同人的人脸文件夹中。特征提取模型将之前捕获到的人脸图像文件，提取出</w:t>
      </w:r>
      <w:r w:rsidRPr="003C2D6F">
        <w:rPr>
          <w:rFonts w:ascii="Times New Roman" w:hAnsi="Times New Roman" w:cs="Times New Roman"/>
          <w:szCs w:val="32"/>
        </w:rPr>
        <w:t>128D</w:t>
      </w:r>
      <w:r w:rsidRPr="003C2D6F">
        <w:rPr>
          <w:rFonts w:ascii="Times New Roman" w:hAnsi="Times New Roman" w:cs="Times New Roman"/>
          <w:szCs w:val="32"/>
        </w:rPr>
        <w:t>特征，然后计算出某人人脸数据的特征均值存入</w:t>
      </w:r>
      <w:r w:rsidRPr="003C2D6F">
        <w:rPr>
          <w:rFonts w:ascii="Times New Roman" w:hAnsi="Times New Roman" w:cs="Times New Roman"/>
          <w:szCs w:val="32"/>
        </w:rPr>
        <w:t xml:space="preserve"> CSV </w:t>
      </w:r>
      <w:r w:rsidRPr="003C2D6F">
        <w:rPr>
          <w:rFonts w:ascii="Times New Roman" w:hAnsi="Times New Roman" w:cs="Times New Roman"/>
          <w:szCs w:val="32"/>
        </w:rPr>
        <w:t>中，方便之后识别时候进行比对。人脸识别模型利用训练好的</w:t>
      </w:r>
      <w:r w:rsidRPr="003C2D6F">
        <w:rPr>
          <w:rFonts w:ascii="Times New Roman" w:hAnsi="Times New Roman" w:cs="Times New Roman"/>
          <w:szCs w:val="32"/>
        </w:rPr>
        <w:t>Resnet-34</w:t>
      </w:r>
      <w:r w:rsidRPr="003C2D6F">
        <w:rPr>
          <w:rFonts w:ascii="Times New Roman" w:hAnsi="Times New Roman" w:cs="Times New Roman"/>
          <w:szCs w:val="32"/>
        </w:rPr>
        <w:t>模型，提取人脸图像的</w:t>
      </w:r>
      <w:r w:rsidRPr="003C2D6F">
        <w:rPr>
          <w:rFonts w:ascii="Times New Roman" w:hAnsi="Times New Roman" w:cs="Times New Roman"/>
          <w:szCs w:val="32"/>
        </w:rPr>
        <w:t>128D</w:t>
      </w:r>
      <w:r w:rsidRPr="003C2D6F">
        <w:rPr>
          <w:rFonts w:ascii="Times New Roman" w:hAnsi="Times New Roman" w:cs="Times New Roman"/>
          <w:szCs w:val="32"/>
        </w:rPr>
        <w:t>特征，然后比对不同人脸图片的</w:t>
      </w:r>
      <w:r w:rsidRPr="003C2D6F">
        <w:rPr>
          <w:rFonts w:ascii="Times New Roman" w:hAnsi="Times New Roman" w:cs="Times New Roman"/>
          <w:szCs w:val="32"/>
        </w:rPr>
        <w:t>128D</w:t>
      </w:r>
      <w:r w:rsidRPr="003C2D6F">
        <w:rPr>
          <w:rFonts w:ascii="Times New Roman" w:hAnsi="Times New Roman" w:cs="Times New Roman"/>
          <w:szCs w:val="32"/>
        </w:rPr>
        <w:t>特征的欧式距离，设定一个阈值来判断是否为同一张脸。</w:t>
      </w:r>
    </w:p>
    <w:p w14:paraId="3C73BDCE" w14:textId="44CAFCAB" w:rsidR="00842F49" w:rsidRPr="003C2D6F" w:rsidRDefault="00842F49" w:rsidP="00842F49">
      <w:pPr>
        <w:spacing w:line="300" w:lineRule="auto"/>
        <w:ind w:firstLineChars="200" w:firstLine="420"/>
        <w:jc w:val="center"/>
      </w:pPr>
      <w:r w:rsidRPr="003C2D6F">
        <w:rPr>
          <w:noProof/>
        </w:rPr>
        <w:drawing>
          <wp:inline distT="0" distB="0" distL="114300" distR="114300" wp14:anchorId="659B462E" wp14:editId="763CAB25">
            <wp:extent cx="5114261" cy="2926591"/>
            <wp:effectExtent l="0" t="0" r="0" b="762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29"/>
                    <a:stretch>
                      <a:fillRect/>
                    </a:stretch>
                  </pic:blipFill>
                  <pic:spPr>
                    <a:xfrm>
                      <a:off x="0" y="0"/>
                      <a:ext cx="5117799" cy="2928615"/>
                    </a:xfrm>
                    <a:prstGeom prst="rect">
                      <a:avLst/>
                    </a:prstGeom>
                    <a:noFill/>
                    <a:ln>
                      <a:noFill/>
                    </a:ln>
                  </pic:spPr>
                </pic:pic>
              </a:graphicData>
            </a:graphic>
          </wp:inline>
        </w:drawing>
      </w:r>
    </w:p>
    <w:p w14:paraId="3A4C07AF" w14:textId="517DA034" w:rsidR="00842F49" w:rsidRPr="003C2D6F" w:rsidRDefault="00842F49" w:rsidP="00842F49">
      <w:pPr>
        <w:spacing w:line="300" w:lineRule="auto"/>
        <w:ind w:firstLineChars="200" w:firstLine="420"/>
        <w:jc w:val="center"/>
        <w:rPr>
          <w:rFonts w:eastAsia="黑体"/>
        </w:rPr>
      </w:pPr>
      <w:r w:rsidRPr="003C2D6F">
        <w:rPr>
          <w:rFonts w:eastAsia="黑体"/>
        </w:rPr>
        <w:t>图</w:t>
      </w:r>
      <w:r w:rsidRPr="003C2D6F">
        <w:rPr>
          <w:rFonts w:eastAsia="黑体"/>
        </w:rPr>
        <w:t xml:space="preserve">3.3 </w:t>
      </w:r>
      <w:r w:rsidRPr="003C2D6F">
        <w:rPr>
          <w:rFonts w:eastAsia="黑体"/>
        </w:rPr>
        <w:t>人脸识别流程</w:t>
      </w:r>
    </w:p>
    <w:p w14:paraId="3F456E0A" w14:textId="77777777" w:rsidR="00842F49" w:rsidRPr="003C2D6F" w:rsidRDefault="00842F49" w:rsidP="00842F49">
      <w:pPr>
        <w:spacing w:line="300" w:lineRule="auto"/>
        <w:ind w:firstLineChars="200" w:firstLine="480"/>
        <w:rPr>
          <w:sz w:val="24"/>
          <w:szCs w:val="32"/>
        </w:rPr>
      </w:pPr>
      <w:r w:rsidRPr="003C2D6F">
        <w:rPr>
          <w:sz w:val="24"/>
          <w:szCs w:val="32"/>
        </w:rPr>
        <w:t>最终的识别效果</w:t>
      </w:r>
    </w:p>
    <w:p w14:paraId="0EA96901" w14:textId="606007E8" w:rsidR="00842F49" w:rsidRPr="003C2D6F" w:rsidRDefault="00842F49" w:rsidP="00842F49">
      <w:pPr>
        <w:spacing w:line="300" w:lineRule="auto"/>
        <w:ind w:firstLineChars="200" w:firstLine="480"/>
        <w:jc w:val="center"/>
        <w:rPr>
          <w:sz w:val="24"/>
        </w:rPr>
      </w:pPr>
      <w:r w:rsidRPr="003C2D6F">
        <w:rPr>
          <w:noProof/>
          <w:sz w:val="24"/>
        </w:rPr>
        <w:lastRenderedPageBreak/>
        <w:drawing>
          <wp:inline distT="0" distB="0" distL="114300" distR="114300" wp14:anchorId="5F1C46DD" wp14:editId="5AD78897">
            <wp:extent cx="3617595" cy="2014855"/>
            <wp:effectExtent l="0" t="0" r="1905" b="4445"/>
            <wp:docPr id="4"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descr="IMG_256"/>
                    <pic:cNvPicPr>
                      <a:picLocks noChangeAspect="1"/>
                    </pic:cNvPicPr>
                  </pic:nvPicPr>
                  <pic:blipFill>
                    <a:blip r:embed="rId30"/>
                    <a:stretch>
                      <a:fillRect/>
                    </a:stretch>
                  </pic:blipFill>
                  <pic:spPr>
                    <a:xfrm>
                      <a:off x="0" y="0"/>
                      <a:ext cx="3617595" cy="2014855"/>
                    </a:xfrm>
                    <a:prstGeom prst="rect">
                      <a:avLst/>
                    </a:prstGeom>
                    <a:noFill/>
                    <a:ln w="9525">
                      <a:noFill/>
                    </a:ln>
                  </pic:spPr>
                </pic:pic>
              </a:graphicData>
            </a:graphic>
          </wp:inline>
        </w:drawing>
      </w:r>
    </w:p>
    <w:p w14:paraId="23AA3D76" w14:textId="77777777" w:rsidR="008700AE" w:rsidRPr="003C2D6F" w:rsidRDefault="00CC4617">
      <w:pPr>
        <w:pStyle w:val="ab"/>
        <w:numPr>
          <w:ilvl w:val="0"/>
          <w:numId w:val="10"/>
        </w:numPr>
        <w:spacing w:line="300" w:lineRule="auto"/>
        <w:ind w:firstLineChars="0"/>
        <w:jc w:val="left"/>
        <w:rPr>
          <w:sz w:val="24"/>
        </w:rPr>
      </w:pPr>
      <w:r w:rsidRPr="003C2D6F">
        <w:rPr>
          <w:sz w:val="24"/>
        </w:rPr>
        <w:t>AI</w:t>
      </w:r>
      <w:r w:rsidRPr="003C2D6F">
        <w:rPr>
          <w:sz w:val="24"/>
        </w:rPr>
        <w:t>服务部署</w:t>
      </w:r>
    </w:p>
    <w:p w14:paraId="5504905D" w14:textId="74B203FD" w:rsidR="008700AE" w:rsidRPr="003C2D6F" w:rsidRDefault="00CC4617">
      <w:pPr>
        <w:spacing w:line="300" w:lineRule="auto"/>
        <w:ind w:firstLineChars="200" w:firstLine="480"/>
        <w:jc w:val="left"/>
        <w:rPr>
          <w:sz w:val="24"/>
        </w:rPr>
      </w:pPr>
      <w:r w:rsidRPr="003C2D6F">
        <w:rPr>
          <w:sz w:val="24"/>
        </w:rPr>
        <w:t>完成的</w:t>
      </w:r>
      <w:r w:rsidRPr="003C2D6F">
        <w:rPr>
          <w:sz w:val="24"/>
        </w:rPr>
        <w:t>AI</w:t>
      </w:r>
      <w:r w:rsidRPr="003C2D6F">
        <w:rPr>
          <w:sz w:val="24"/>
        </w:rPr>
        <w:t>服务打包成</w:t>
      </w:r>
      <w:r w:rsidRPr="003C2D6F">
        <w:rPr>
          <w:sz w:val="24"/>
        </w:rPr>
        <w:t>Docker</w:t>
      </w:r>
      <w:r w:rsidRPr="003C2D6F">
        <w:rPr>
          <w:sz w:val="24"/>
        </w:rPr>
        <w:t>镜像，编写镜像的</w:t>
      </w:r>
      <w:proofErr w:type="spellStart"/>
      <w:r w:rsidR="005541CD">
        <w:rPr>
          <w:rFonts w:hint="eastAsia"/>
          <w:sz w:val="24"/>
        </w:rPr>
        <w:t>yaml</w:t>
      </w:r>
      <w:proofErr w:type="spellEnd"/>
      <w:r w:rsidRPr="003C2D6F">
        <w:rPr>
          <w:sz w:val="24"/>
        </w:rPr>
        <w:t>文件，在</w:t>
      </w:r>
      <w:r w:rsidRPr="003C2D6F">
        <w:rPr>
          <w:sz w:val="24"/>
        </w:rPr>
        <w:t>MEC</w:t>
      </w:r>
      <w:r w:rsidRPr="003C2D6F">
        <w:rPr>
          <w:sz w:val="24"/>
        </w:rPr>
        <w:t>平台中</w:t>
      </w:r>
      <w:r w:rsidR="005541CD">
        <w:rPr>
          <w:rFonts w:hint="eastAsia"/>
          <w:sz w:val="24"/>
        </w:rPr>
        <w:t>上传</w:t>
      </w:r>
      <w:proofErr w:type="spellStart"/>
      <w:r w:rsidR="005541CD">
        <w:rPr>
          <w:rFonts w:hint="eastAsia"/>
          <w:sz w:val="24"/>
        </w:rPr>
        <w:t>yaml</w:t>
      </w:r>
      <w:proofErr w:type="spellEnd"/>
      <w:r w:rsidR="00CE78D6">
        <w:rPr>
          <w:rFonts w:hint="eastAsia"/>
          <w:sz w:val="24"/>
        </w:rPr>
        <w:t>文件</w:t>
      </w:r>
      <w:r w:rsidRPr="003C2D6F">
        <w:rPr>
          <w:rFonts w:hint="eastAsia"/>
          <w:sz w:val="24"/>
        </w:rPr>
        <w:t>，</w:t>
      </w:r>
      <w:r w:rsidRPr="003C2D6F">
        <w:rPr>
          <w:sz w:val="24"/>
        </w:rPr>
        <w:t>完成服务的部署。</w:t>
      </w:r>
    </w:p>
    <w:p w14:paraId="2B2317FA" w14:textId="77777777" w:rsidR="008700AE" w:rsidRPr="003C2D6F" w:rsidRDefault="00CC4617">
      <w:pPr>
        <w:spacing w:line="300" w:lineRule="auto"/>
        <w:jc w:val="left"/>
        <w:rPr>
          <w:sz w:val="24"/>
        </w:rPr>
      </w:pPr>
      <w:r w:rsidRPr="003C2D6F">
        <w:rPr>
          <w:noProof/>
        </w:rPr>
        <w:drawing>
          <wp:inline distT="0" distB="0" distL="0" distR="0" wp14:anchorId="01947A3B" wp14:editId="3821E022">
            <wp:extent cx="5267960" cy="3111500"/>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67960" cy="3111500"/>
                    </a:xfrm>
                    <a:prstGeom prst="rect">
                      <a:avLst/>
                    </a:prstGeom>
                    <a:noFill/>
                    <a:ln>
                      <a:noFill/>
                    </a:ln>
                  </pic:spPr>
                </pic:pic>
              </a:graphicData>
            </a:graphic>
          </wp:inline>
        </w:drawing>
      </w:r>
    </w:p>
    <w:p w14:paraId="7C5BA3A3" w14:textId="670C062F" w:rsidR="008700AE" w:rsidRPr="003C2D6F" w:rsidRDefault="00CC4617">
      <w:pPr>
        <w:spacing w:line="300" w:lineRule="auto"/>
        <w:jc w:val="center"/>
        <w:rPr>
          <w:rFonts w:eastAsia="黑体"/>
          <w:szCs w:val="21"/>
        </w:rPr>
      </w:pPr>
      <w:r w:rsidRPr="003C2D6F">
        <w:rPr>
          <w:rFonts w:eastAsia="黑体"/>
          <w:szCs w:val="21"/>
        </w:rPr>
        <w:t>图</w:t>
      </w:r>
      <w:r w:rsidRPr="003C2D6F">
        <w:rPr>
          <w:rFonts w:eastAsia="黑体"/>
          <w:szCs w:val="21"/>
        </w:rPr>
        <w:t>3.</w:t>
      </w:r>
      <w:r w:rsidR="00842F49" w:rsidRPr="003C2D6F">
        <w:rPr>
          <w:rFonts w:eastAsia="黑体"/>
          <w:szCs w:val="21"/>
        </w:rPr>
        <w:t>4</w:t>
      </w:r>
      <w:r w:rsidRPr="003C2D6F">
        <w:rPr>
          <w:rFonts w:eastAsia="黑体"/>
          <w:szCs w:val="21"/>
        </w:rPr>
        <w:t xml:space="preserve"> MEC</w:t>
      </w:r>
      <w:r w:rsidRPr="003C2D6F">
        <w:rPr>
          <w:rFonts w:eastAsia="黑体"/>
          <w:szCs w:val="21"/>
        </w:rPr>
        <w:t>平台部署</w:t>
      </w:r>
      <w:r w:rsidRPr="003C2D6F">
        <w:rPr>
          <w:rFonts w:eastAsia="黑体"/>
          <w:szCs w:val="21"/>
        </w:rPr>
        <w:t>AI</w:t>
      </w:r>
      <w:r w:rsidRPr="003C2D6F">
        <w:rPr>
          <w:rFonts w:eastAsia="黑体"/>
          <w:szCs w:val="21"/>
        </w:rPr>
        <w:t>服务界面</w:t>
      </w:r>
    </w:p>
    <w:p w14:paraId="62A1B1E7" w14:textId="77777777" w:rsidR="008700AE" w:rsidRPr="003C2D6F" w:rsidRDefault="00CC4617">
      <w:pPr>
        <w:spacing w:line="300" w:lineRule="auto"/>
        <w:jc w:val="left"/>
        <w:rPr>
          <w:sz w:val="24"/>
        </w:rPr>
      </w:pPr>
      <w:r w:rsidRPr="003C2D6F">
        <w:rPr>
          <w:noProof/>
        </w:rPr>
        <w:drawing>
          <wp:inline distT="0" distB="0" distL="0" distR="0" wp14:anchorId="06A042C3" wp14:editId="4D2DD994">
            <wp:extent cx="5267325" cy="86677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67325" cy="866775"/>
                    </a:xfrm>
                    <a:prstGeom prst="rect">
                      <a:avLst/>
                    </a:prstGeom>
                    <a:noFill/>
                    <a:ln>
                      <a:noFill/>
                    </a:ln>
                  </pic:spPr>
                </pic:pic>
              </a:graphicData>
            </a:graphic>
          </wp:inline>
        </w:drawing>
      </w:r>
    </w:p>
    <w:p w14:paraId="7032D756" w14:textId="2D870E7A" w:rsidR="008700AE" w:rsidRPr="003C2D6F" w:rsidRDefault="00CC4617">
      <w:pPr>
        <w:spacing w:line="300" w:lineRule="auto"/>
        <w:jc w:val="center"/>
        <w:rPr>
          <w:rFonts w:eastAsia="黑体"/>
          <w:szCs w:val="21"/>
        </w:rPr>
      </w:pPr>
      <w:r w:rsidRPr="003C2D6F">
        <w:rPr>
          <w:rFonts w:eastAsia="黑体"/>
          <w:szCs w:val="21"/>
        </w:rPr>
        <w:t>图</w:t>
      </w:r>
      <w:r w:rsidRPr="003C2D6F">
        <w:rPr>
          <w:rFonts w:eastAsia="黑体"/>
          <w:szCs w:val="21"/>
        </w:rPr>
        <w:t>3.</w:t>
      </w:r>
      <w:r w:rsidR="00842F49" w:rsidRPr="003C2D6F">
        <w:rPr>
          <w:rFonts w:eastAsia="黑体"/>
          <w:szCs w:val="21"/>
        </w:rPr>
        <w:t>5</w:t>
      </w:r>
      <w:r w:rsidRPr="003C2D6F">
        <w:rPr>
          <w:rFonts w:eastAsia="黑体"/>
          <w:szCs w:val="21"/>
        </w:rPr>
        <w:t xml:space="preserve"> AI</w:t>
      </w:r>
      <w:r w:rsidRPr="003C2D6F">
        <w:rPr>
          <w:rFonts w:eastAsia="黑体"/>
          <w:szCs w:val="21"/>
        </w:rPr>
        <w:t>服务以</w:t>
      </w:r>
      <w:r w:rsidRPr="003C2D6F">
        <w:rPr>
          <w:rFonts w:eastAsia="黑体"/>
          <w:szCs w:val="21"/>
        </w:rPr>
        <w:t>Pod</w:t>
      </w:r>
      <w:r w:rsidRPr="003C2D6F">
        <w:rPr>
          <w:rFonts w:eastAsia="黑体"/>
          <w:szCs w:val="21"/>
        </w:rPr>
        <w:t>运行在</w:t>
      </w:r>
      <w:r w:rsidRPr="003C2D6F">
        <w:rPr>
          <w:rFonts w:eastAsia="黑体"/>
          <w:szCs w:val="21"/>
        </w:rPr>
        <w:t>MEC</w:t>
      </w:r>
      <w:r w:rsidRPr="003C2D6F">
        <w:rPr>
          <w:rFonts w:eastAsia="黑体"/>
          <w:szCs w:val="21"/>
        </w:rPr>
        <w:t>平台</w:t>
      </w:r>
    </w:p>
    <w:p w14:paraId="697BF813" w14:textId="77777777" w:rsidR="008700AE" w:rsidRPr="003C2D6F" w:rsidRDefault="00CC4617">
      <w:pPr>
        <w:pStyle w:val="ab"/>
        <w:numPr>
          <w:ilvl w:val="0"/>
          <w:numId w:val="10"/>
        </w:numPr>
        <w:spacing w:line="300" w:lineRule="auto"/>
        <w:ind w:firstLineChars="0"/>
        <w:jc w:val="left"/>
        <w:rPr>
          <w:sz w:val="24"/>
        </w:rPr>
      </w:pPr>
      <w:r w:rsidRPr="003C2D6F">
        <w:rPr>
          <w:sz w:val="24"/>
        </w:rPr>
        <w:t>虚拟机械臂部署</w:t>
      </w:r>
    </w:p>
    <w:p w14:paraId="53E8D83A" w14:textId="0AEA145E" w:rsidR="008700AE" w:rsidRPr="003C2D6F" w:rsidRDefault="00CC4617">
      <w:pPr>
        <w:spacing w:line="300" w:lineRule="auto"/>
        <w:ind w:firstLineChars="200" w:firstLine="480"/>
        <w:rPr>
          <w:sz w:val="24"/>
          <w:szCs w:val="32"/>
        </w:rPr>
      </w:pPr>
      <w:r w:rsidRPr="003C2D6F">
        <w:rPr>
          <w:sz w:val="24"/>
          <w:szCs w:val="32"/>
        </w:rPr>
        <w:t>虚拟机械臂服务端使用</w:t>
      </w:r>
      <w:r w:rsidRPr="003C2D6F">
        <w:rPr>
          <w:sz w:val="24"/>
          <w:szCs w:val="32"/>
        </w:rPr>
        <w:t>Web Services</w:t>
      </w:r>
      <w:r w:rsidRPr="003C2D6F">
        <w:rPr>
          <w:sz w:val="24"/>
          <w:szCs w:val="32"/>
        </w:rPr>
        <w:t>，支持</w:t>
      </w:r>
      <w:r w:rsidR="0063682A">
        <w:rPr>
          <w:rFonts w:hint="eastAsia"/>
          <w:sz w:val="24"/>
          <w:szCs w:val="32"/>
        </w:rPr>
        <w:t>HTTP</w:t>
      </w:r>
      <w:r w:rsidRPr="003C2D6F">
        <w:rPr>
          <w:sz w:val="24"/>
          <w:szCs w:val="32"/>
        </w:rPr>
        <w:t>协议发送</w:t>
      </w:r>
      <w:r w:rsidRPr="003C2D6F">
        <w:rPr>
          <w:sz w:val="24"/>
          <w:szCs w:val="32"/>
        </w:rPr>
        <w:t>Post</w:t>
      </w:r>
      <w:r w:rsidRPr="003C2D6F">
        <w:rPr>
          <w:sz w:val="24"/>
          <w:szCs w:val="32"/>
        </w:rPr>
        <w:t>请求，即可控制机器人，虚拟机械臂服务运行在虚拟云平台。服务界面如图</w:t>
      </w:r>
      <w:r w:rsidRPr="003C2D6F">
        <w:rPr>
          <w:sz w:val="24"/>
          <w:szCs w:val="32"/>
        </w:rPr>
        <w:t>3.</w:t>
      </w:r>
      <w:r w:rsidR="00842F49" w:rsidRPr="003C2D6F">
        <w:rPr>
          <w:sz w:val="24"/>
          <w:szCs w:val="32"/>
        </w:rPr>
        <w:t>7</w:t>
      </w:r>
      <w:r w:rsidRPr="003C2D6F">
        <w:rPr>
          <w:sz w:val="24"/>
          <w:szCs w:val="32"/>
        </w:rPr>
        <w:t>所示，服务的部分接口如图</w:t>
      </w:r>
      <w:r w:rsidRPr="003C2D6F">
        <w:rPr>
          <w:sz w:val="24"/>
          <w:szCs w:val="32"/>
        </w:rPr>
        <w:t>3.</w:t>
      </w:r>
      <w:r w:rsidR="00842F49" w:rsidRPr="003C2D6F">
        <w:rPr>
          <w:sz w:val="24"/>
          <w:szCs w:val="32"/>
        </w:rPr>
        <w:t>6</w:t>
      </w:r>
      <w:r w:rsidRPr="003C2D6F">
        <w:rPr>
          <w:sz w:val="24"/>
          <w:szCs w:val="32"/>
        </w:rPr>
        <w:t>所示。</w:t>
      </w:r>
    </w:p>
    <w:p w14:paraId="26BC156B" w14:textId="77777777" w:rsidR="008700AE" w:rsidRPr="003C2D6F" w:rsidRDefault="00CC4617">
      <w:pPr>
        <w:spacing w:line="300" w:lineRule="auto"/>
        <w:ind w:firstLineChars="200" w:firstLine="420"/>
        <w:rPr>
          <w:sz w:val="24"/>
          <w:szCs w:val="32"/>
        </w:rPr>
      </w:pPr>
      <w:r w:rsidRPr="003C2D6F">
        <w:rPr>
          <w:noProof/>
        </w:rPr>
        <w:lastRenderedPageBreak/>
        <w:drawing>
          <wp:inline distT="0" distB="0" distL="0" distR="0" wp14:anchorId="7300D915" wp14:editId="0294DE10">
            <wp:extent cx="5274310" cy="129667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3"/>
                    <a:stretch>
                      <a:fillRect/>
                    </a:stretch>
                  </pic:blipFill>
                  <pic:spPr>
                    <a:xfrm>
                      <a:off x="0" y="0"/>
                      <a:ext cx="5280334" cy="1298654"/>
                    </a:xfrm>
                    <a:prstGeom prst="rect">
                      <a:avLst/>
                    </a:prstGeom>
                  </pic:spPr>
                </pic:pic>
              </a:graphicData>
            </a:graphic>
          </wp:inline>
        </w:drawing>
      </w:r>
    </w:p>
    <w:p w14:paraId="188E7660" w14:textId="3749EF9C" w:rsidR="008700AE" w:rsidRPr="003C2D6F" w:rsidRDefault="00CC4617">
      <w:pPr>
        <w:spacing w:line="300" w:lineRule="auto"/>
        <w:ind w:firstLineChars="200" w:firstLine="420"/>
        <w:jc w:val="center"/>
        <w:rPr>
          <w:rFonts w:eastAsia="黑体"/>
        </w:rPr>
      </w:pPr>
      <w:r w:rsidRPr="003C2D6F">
        <w:rPr>
          <w:rFonts w:eastAsia="黑体"/>
        </w:rPr>
        <w:t>图</w:t>
      </w:r>
      <w:r w:rsidRPr="003C2D6F">
        <w:rPr>
          <w:rFonts w:eastAsia="黑体"/>
        </w:rPr>
        <w:t>3.</w:t>
      </w:r>
      <w:r w:rsidR="00842F49" w:rsidRPr="003C2D6F">
        <w:rPr>
          <w:rFonts w:eastAsia="黑体"/>
        </w:rPr>
        <w:t>6</w:t>
      </w:r>
      <w:r w:rsidRPr="003C2D6F">
        <w:rPr>
          <w:rFonts w:eastAsia="黑体"/>
        </w:rPr>
        <w:t xml:space="preserve"> </w:t>
      </w:r>
      <w:r w:rsidRPr="003C2D6F">
        <w:rPr>
          <w:rFonts w:eastAsia="黑体"/>
        </w:rPr>
        <w:t>虚拟机械臂服务接口示例</w:t>
      </w:r>
    </w:p>
    <w:p w14:paraId="2C6005D0" w14:textId="77777777" w:rsidR="008700AE" w:rsidRPr="003C2D6F" w:rsidRDefault="00CC4617">
      <w:pPr>
        <w:spacing w:line="300" w:lineRule="auto"/>
        <w:jc w:val="left"/>
        <w:rPr>
          <w:sz w:val="24"/>
        </w:rPr>
      </w:pPr>
      <w:r w:rsidRPr="003C2D6F">
        <w:rPr>
          <w:noProof/>
        </w:rPr>
        <w:drawing>
          <wp:inline distT="0" distB="0" distL="0" distR="0" wp14:anchorId="2417C0CA" wp14:editId="3E4BC8F9">
            <wp:extent cx="5274310" cy="2791460"/>
            <wp:effectExtent l="0" t="0" r="254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4"/>
                    <a:stretch>
                      <a:fillRect/>
                    </a:stretch>
                  </pic:blipFill>
                  <pic:spPr>
                    <a:xfrm>
                      <a:off x="0" y="0"/>
                      <a:ext cx="5274310" cy="2791460"/>
                    </a:xfrm>
                    <a:prstGeom prst="rect">
                      <a:avLst/>
                    </a:prstGeom>
                  </pic:spPr>
                </pic:pic>
              </a:graphicData>
            </a:graphic>
          </wp:inline>
        </w:drawing>
      </w:r>
    </w:p>
    <w:p w14:paraId="7ACBB43B" w14:textId="2490CCDB" w:rsidR="008700AE" w:rsidRPr="003C2D6F" w:rsidRDefault="00CC4617">
      <w:pPr>
        <w:spacing w:line="300" w:lineRule="auto"/>
        <w:jc w:val="center"/>
        <w:rPr>
          <w:rFonts w:eastAsia="黑体"/>
          <w:szCs w:val="21"/>
        </w:rPr>
      </w:pPr>
      <w:r w:rsidRPr="003C2D6F">
        <w:rPr>
          <w:rFonts w:eastAsia="黑体"/>
          <w:szCs w:val="21"/>
        </w:rPr>
        <w:t>图</w:t>
      </w:r>
      <w:r w:rsidRPr="003C2D6F">
        <w:rPr>
          <w:rFonts w:eastAsia="黑体"/>
          <w:szCs w:val="21"/>
        </w:rPr>
        <w:t>3.</w:t>
      </w:r>
      <w:r w:rsidR="00842F49" w:rsidRPr="003C2D6F">
        <w:rPr>
          <w:rFonts w:eastAsia="黑体"/>
          <w:szCs w:val="21"/>
        </w:rPr>
        <w:t>7</w:t>
      </w:r>
      <w:r w:rsidRPr="003C2D6F">
        <w:rPr>
          <w:rFonts w:eastAsia="黑体"/>
          <w:szCs w:val="21"/>
        </w:rPr>
        <w:t xml:space="preserve"> </w:t>
      </w:r>
      <w:r w:rsidRPr="003C2D6F">
        <w:rPr>
          <w:rFonts w:eastAsia="黑体"/>
          <w:szCs w:val="21"/>
        </w:rPr>
        <w:t>虚拟机械臂服务</w:t>
      </w:r>
    </w:p>
    <w:p w14:paraId="73CE3A0F" w14:textId="77777777" w:rsidR="008700AE" w:rsidRPr="003C2D6F" w:rsidRDefault="00CC4617">
      <w:pPr>
        <w:spacing w:line="360" w:lineRule="auto"/>
        <w:jc w:val="left"/>
        <w:outlineLvl w:val="0"/>
        <w:rPr>
          <w:b/>
          <w:bCs/>
          <w:sz w:val="30"/>
          <w:szCs w:val="30"/>
        </w:rPr>
      </w:pPr>
      <w:r w:rsidRPr="003C2D6F">
        <w:rPr>
          <w:b/>
          <w:bCs/>
          <w:sz w:val="30"/>
          <w:szCs w:val="30"/>
        </w:rPr>
        <w:t>四、运行结果</w:t>
      </w:r>
      <w:r w:rsidRPr="003C2D6F">
        <w:rPr>
          <w:b/>
          <w:bCs/>
          <w:sz w:val="30"/>
          <w:szCs w:val="30"/>
        </w:rPr>
        <w:t>/</w:t>
      </w:r>
      <w:r w:rsidRPr="003C2D6F">
        <w:rPr>
          <w:b/>
          <w:bCs/>
          <w:sz w:val="30"/>
          <w:szCs w:val="30"/>
        </w:rPr>
        <w:t>应用效果</w:t>
      </w:r>
    </w:p>
    <w:p w14:paraId="499650C1" w14:textId="77777777" w:rsidR="008700AE" w:rsidRPr="003C2D6F" w:rsidRDefault="00CC4617">
      <w:pPr>
        <w:spacing w:line="300" w:lineRule="auto"/>
        <w:outlineLvl w:val="1"/>
        <w:rPr>
          <w:rFonts w:eastAsiaTheme="majorEastAsia"/>
          <w:sz w:val="24"/>
          <w:szCs w:val="32"/>
        </w:rPr>
      </w:pPr>
      <w:r w:rsidRPr="003C2D6F">
        <w:rPr>
          <w:rFonts w:eastAsiaTheme="majorEastAsia"/>
          <w:sz w:val="24"/>
          <w:szCs w:val="32"/>
        </w:rPr>
        <w:t xml:space="preserve">4.1 </w:t>
      </w:r>
      <w:r w:rsidRPr="003C2D6F">
        <w:rPr>
          <w:rFonts w:eastAsiaTheme="majorEastAsia"/>
          <w:sz w:val="24"/>
          <w:szCs w:val="32"/>
        </w:rPr>
        <w:t>虚拟云平台运行状态</w:t>
      </w:r>
    </w:p>
    <w:p w14:paraId="26A4C6F8" w14:textId="77777777" w:rsidR="008700AE" w:rsidRPr="003C2D6F" w:rsidRDefault="00CC4617">
      <w:pPr>
        <w:pStyle w:val="ab"/>
        <w:numPr>
          <w:ilvl w:val="0"/>
          <w:numId w:val="11"/>
        </w:numPr>
        <w:spacing w:line="300" w:lineRule="auto"/>
        <w:ind w:firstLineChars="0"/>
        <w:rPr>
          <w:sz w:val="24"/>
          <w:szCs w:val="32"/>
        </w:rPr>
      </w:pPr>
      <w:r w:rsidRPr="003C2D6F">
        <w:rPr>
          <w:sz w:val="24"/>
          <w:szCs w:val="32"/>
        </w:rPr>
        <w:t>OpenStack</w:t>
      </w:r>
      <w:r w:rsidRPr="003C2D6F">
        <w:rPr>
          <w:sz w:val="24"/>
          <w:szCs w:val="32"/>
        </w:rPr>
        <w:t>网络</w:t>
      </w:r>
    </w:p>
    <w:p w14:paraId="1A71DD2E" w14:textId="77777777" w:rsidR="008700AE" w:rsidRPr="003C2D6F" w:rsidRDefault="00CC4617">
      <w:r w:rsidRPr="003C2D6F">
        <w:rPr>
          <w:noProof/>
        </w:rPr>
        <w:drawing>
          <wp:inline distT="0" distB="0" distL="0" distR="0" wp14:anchorId="7C69BCCA" wp14:editId="7F7C8465">
            <wp:extent cx="5539740" cy="829310"/>
            <wp:effectExtent l="0" t="0" r="381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5"/>
                    <a:stretch>
                      <a:fillRect/>
                    </a:stretch>
                  </pic:blipFill>
                  <pic:spPr>
                    <a:xfrm>
                      <a:off x="0" y="0"/>
                      <a:ext cx="5540321" cy="829397"/>
                    </a:xfrm>
                    <a:prstGeom prst="rect">
                      <a:avLst/>
                    </a:prstGeom>
                  </pic:spPr>
                </pic:pic>
              </a:graphicData>
            </a:graphic>
          </wp:inline>
        </w:drawing>
      </w:r>
    </w:p>
    <w:p w14:paraId="1D3EF352" w14:textId="77777777" w:rsidR="008700AE" w:rsidRPr="003C2D6F" w:rsidRDefault="00CC4617">
      <w:pPr>
        <w:pStyle w:val="ab"/>
        <w:numPr>
          <w:ilvl w:val="0"/>
          <w:numId w:val="11"/>
        </w:numPr>
        <w:spacing w:line="300" w:lineRule="auto"/>
        <w:ind w:firstLineChars="0"/>
        <w:rPr>
          <w:sz w:val="24"/>
          <w:szCs w:val="32"/>
        </w:rPr>
      </w:pPr>
      <w:r w:rsidRPr="003C2D6F">
        <w:rPr>
          <w:sz w:val="24"/>
          <w:szCs w:val="32"/>
        </w:rPr>
        <w:t>虚拟机管理</w:t>
      </w:r>
    </w:p>
    <w:p w14:paraId="130960D1" w14:textId="77777777" w:rsidR="008700AE" w:rsidRPr="003C2D6F" w:rsidRDefault="00CC4617">
      <w:r w:rsidRPr="003C2D6F">
        <w:rPr>
          <w:noProof/>
        </w:rPr>
        <w:drawing>
          <wp:inline distT="0" distB="0" distL="0" distR="0" wp14:anchorId="66F01000" wp14:editId="22A2ACD7">
            <wp:extent cx="5539740" cy="810260"/>
            <wp:effectExtent l="0" t="0" r="381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6"/>
                    <a:stretch>
                      <a:fillRect/>
                    </a:stretch>
                  </pic:blipFill>
                  <pic:spPr>
                    <a:xfrm>
                      <a:off x="0" y="0"/>
                      <a:ext cx="5557099" cy="813375"/>
                    </a:xfrm>
                    <a:prstGeom prst="rect">
                      <a:avLst/>
                    </a:prstGeom>
                  </pic:spPr>
                </pic:pic>
              </a:graphicData>
            </a:graphic>
          </wp:inline>
        </w:drawing>
      </w:r>
    </w:p>
    <w:p w14:paraId="69D3E519" w14:textId="77777777" w:rsidR="008700AE" w:rsidRPr="003C2D6F" w:rsidRDefault="00CC4617">
      <w:pPr>
        <w:pStyle w:val="ab"/>
        <w:numPr>
          <w:ilvl w:val="0"/>
          <w:numId w:val="11"/>
        </w:numPr>
        <w:spacing w:line="300" w:lineRule="auto"/>
        <w:ind w:firstLineChars="0"/>
        <w:rPr>
          <w:sz w:val="24"/>
          <w:szCs w:val="32"/>
        </w:rPr>
      </w:pPr>
      <w:r w:rsidRPr="003C2D6F">
        <w:rPr>
          <w:sz w:val="24"/>
          <w:szCs w:val="32"/>
        </w:rPr>
        <w:t>运行实例</w:t>
      </w:r>
    </w:p>
    <w:p w14:paraId="0108F29C" w14:textId="77777777" w:rsidR="008700AE" w:rsidRPr="003C2D6F" w:rsidRDefault="00CC4617">
      <w:pPr>
        <w:spacing w:line="300" w:lineRule="auto"/>
        <w:rPr>
          <w:sz w:val="24"/>
          <w:szCs w:val="32"/>
        </w:rPr>
      </w:pPr>
      <w:r w:rsidRPr="003C2D6F">
        <w:rPr>
          <w:noProof/>
        </w:rPr>
        <w:lastRenderedPageBreak/>
        <w:drawing>
          <wp:inline distT="0" distB="0" distL="0" distR="0" wp14:anchorId="55CD699A" wp14:editId="44592D4F">
            <wp:extent cx="5539740" cy="1967865"/>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7"/>
                    <a:stretch>
                      <a:fillRect/>
                    </a:stretch>
                  </pic:blipFill>
                  <pic:spPr>
                    <a:xfrm>
                      <a:off x="0" y="0"/>
                      <a:ext cx="5541994" cy="1968529"/>
                    </a:xfrm>
                    <a:prstGeom prst="rect">
                      <a:avLst/>
                    </a:prstGeom>
                  </pic:spPr>
                </pic:pic>
              </a:graphicData>
            </a:graphic>
          </wp:inline>
        </w:drawing>
      </w:r>
    </w:p>
    <w:p w14:paraId="4F500E2F" w14:textId="77777777" w:rsidR="008700AE" w:rsidRPr="003C2D6F" w:rsidRDefault="008700AE"/>
    <w:p w14:paraId="4D3CEDCD" w14:textId="77777777" w:rsidR="008700AE" w:rsidRPr="003C2D6F" w:rsidRDefault="00CC4617">
      <w:pPr>
        <w:spacing w:line="300" w:lineRule="auto"/>
        <w:outlineLvl w:val="1"/>
        <w:rPr>
          <w:rFonts w:eastAsiaTheme="majorEastAsia"/>
          <w:sz w:val="24"/>
          <w:szCs w:val="32"/>
        </w:rPr>
      </w:pPr>
      <w:r w:rsidRPr="003C2D6F">
        <w:rPr>
          <w:rFonts w:eastAsiaTheme="majorEastAsia"/>
          <w:sz w:val="24"/>
          <w:szCs w:val="32"/>
        </w:rPr>
        <w:t>4.2 MEC</w:t>
      </w:r>
      <w:r w:rsidRPr="003C2D6F">
        <w:rPr>
          <w:rFonts w:eastAsiaTheme="majorEastAsia"/>
          <w:sz w:val="24"/>
          <w:szCs w:val="32"/>
        </w:rPr>
        <w:t>平台运行状态</w:t>
      </w:r>
    </w:p>
    <w:p w14:paraId="357BB6C7" w14:textId="77777777" w:rsidR="008700AE" w:rsidRPr="003C2D6F" w:rsidRDefault="00CC4617">
      <w:pPr>
        <w:numPr>
          <w:ilvl w:val="0"/>
          <w:numId w:val="12"/>
        </w:numPr>
        <w:spacing w:line="300" w:lineRule="auto"/>
        <w:rPr>
          <w:sz w:val="24"/>
          <w:szCs w:val="32"/>
        </w:rPr>
      </w:pPr>
      <w:r w:rsidRPr="003C2D6F">
        <w:rPr>
          <w:sz w:val="24"/>
          <w:szCs w:val="32"/>
        </w:rPr>
        <w:t>边缘</w:t>
      </w:r>
      <w:r w:rsidRPr="003C2D6F">
        <w:rPr>
          <w:sz w:val="24"/>
          <w:szCs w:val="32"/>
        </w:rPr>
        <w:t>MEC</w:t>
      </w:r>
      <w:r w:rsidRPr="003C2D6F">
        <w:rPr>
          <w:sz w:val="24"/>
          <w:szCs w:val="32"/>
        </w:rPr>
        <w:t>节点搭建</w:t>
      </w:r>
    </w:p>
    <w:p w14:paraId="661FB9F2" w14:textId="77777777" w:rsidR="008700AE" w:rsidRPr="003C2D6F" w:rsidRDefault="00CC4617">
      <w:pPr>
        <w:jc w:val="center"/>
      </w:pPr>
      <w:r w:rsidRPr="003C2D6F">
        <w:rPr>
          <w:noProof/>
        </w:rPr>
        <w:drawing>
          <wp:inline distT="0" distB="0" distL="0" distR="0" wp14:anchorId="2C2C0CE9" wp14:editId="201B2C97">
            <wp:extent cx="4097867" cy="2170941"/>
            <wp:effectExtent l="0" t="0" r="4445"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153190" cy="2200250"/>
                    </a:xfrm>
                    <a:prstGeom prst="rect">
                      <a:avLst/>
                    </a:prstGeom>
                    <a:noFill/>
                    <a:ln>
                      <a:noFill/>
                    </a:ln>
                  </pic:spPr>
                </pic:pic>
              </a:graphicData>
            </a:graphic>
          </wp:inline>
        </w:drawing>
      </w:r>
    </w:p>
    <w:p w14:paraId="6A2D67F5" w14:textId="77777777" w:rsidR="008700AE" w:rsidRPr="003C2D6F" w:rsidRDefault="00CC4617">
      <w:pPr>
        <w:spacing w:line="300" w:lineRule="auto"/>
        <w:jc w:val="center"/>
        <w:rPr>
          <w:rFonts w:eastAsia="黑体"/>
        </w:rPr>
      </w:pPr>
      <w:r w:rsidRPr="003C2D6F">
        <w:rPr>
          <w:rFonts w:eastAsia="黑体"/>
        </w:rPr>
        <w:t>图</w:t>
      </w:r>
      <w:r w:rsidRPr="003C2D6F">
        <w:rPr>
          <w:rFonts w:eastAsia="黑体"/>
        </w:rPr>
        <w:t xml:space="preserve">4.1 </w:t>
      </w:r>
      <w:r w:rsidRPr="003C2D6F">
        <w:rPr>
          <w:rFonts w:eastAsia="黑体"/>
        </w:rPr>
        <w:t>搭建的边缘节点</w:t>
      </w:r>
    </w:p>
    <w:p w14:paraId="6AFA032F" w14:textId="77777777" w:rsidR="008700AE" w:rsidRPr="003C2D6F" w:rsidRDefault="00CC4617">
      <w:pPr>
        <w:numPr>
          <w:ilvl w:val="0"/>
          <w:numId w:val="12"/>
        </w:numPr>
        <w:spacing w:line="300" w:lineRule="auto"/>
        <w:rPr>
          <w:sz w:val="24"/>
          <w:szCs w:val="32"/>
        </w:rPr>
      </w:pPr>
      <w:r w:rsidRPr="003C2D6F">
        <w:rPr>
          <w:sz w:val="24"/>
          <w:szCs w:val="32"/>
        </w:rPr>
        <w:t>MEC</w:t>
      </w:r>
      <w:r w:rsidRPr="003C2D6F">
        <w:rPr>
          <w:sz w:val="24"/>
          <w:szCs w:val="32"/>
        </w:rPr>
        <w:t>服务运行状态</w:t>
      </w:r>
    </w:p>
    <w:p w14:paraId="14591278" w14:textId="77777777" w:rsidR="008700AE" w:rsidRPr="003C2D6F" w:rsidRDefault="00CC4617" w:rsidP="00673374">
      <w:pPr>
        <w:jc w:val="center"/>
      </w:pPr>
      <w:r w:rsidRPr="003C2D6F">
        <w:rPr>
          <w:noProof/>
        </w:rPr>
        <w:drawing>
          <wp:inline distT="0" distB="0" distL="0" distR="0" wp14:anchorId="39C9894E" wp14:editId="0BBF2F68">
            <wp:extent cx="3979365" cy="265514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9"/>
                    <a:stretch>
                      <a:fillRect/>
                    </a:stretch>
                  </pic:blipFill>
                  <pic:spPr>
                    <a:xfrm>
                      <a:off x="0" y="0"/>
                      <a:ext cx="4005056" cy="2672288"/>
                    </a:xfrm>
                    <a:prstGeom prst="rect">
                      <a:avLst/>
                    </a:prstGeom>
                  </pic:spPr>
                </pic:pic>
              </a:graphicData>
            </a:graphic>
          </wp:inline>
        </w:drawing>
      </w:r>
    </w:p>
    <w:p w14:paraId="38264AC1" w14:textId="77777777" w:rsidR="008700AE" w:rsidRPr="003C2D6F" w:rsidRDefault="00CC4617">
      <w:pPr>
        <w:spacing w:line="300" w:lineRule="auto"/>
        <w:jc w:val="center"/>
        <w:rPr>
          <w:rFonts w:eastAsia="黑体"/>
        </w:rPr>
      </w:pPr>
      <w:r w:rsidRPr="003C2D6F">
        <w:rPr>
          <w:rFonts w:eastAsia="黑体"/>
        </w:rPr>
        <w:t>图</w:t>
      </w:r>
      <w:r w:rsidRPr="003C2D6F">
        <w:rPr>
          <w:rFonts w:eastAsia="黑体"/>
        </w:rPr>
        <w:t>4.2 MEC</w:t>
      </w:r>
      <w:r w:rsidRPr="003C2D6F">
        <w:rPr>
          <w:rFonts w:eastAsia="黑体"/>
        </w:rPr>
        <w:t>服务运行状态</w:t>
      </w:r>
    </w:p>
    <w:p w14:paraId="300E9AB1" w14:textId="77777777" w:rsidR="008700AE" w:rsidRPr="003C2D6F" w:rsidRDefault="00CC4617">
      <w:pPr>
        <w:spacing w:line="300" w:lineRule="auto"/>
        <w:outlineLvl w:val="1"/>
        <w:rPr>
          <w:rFonts w:eastAsiaTheme="majorEastAsia"/>
          <w:sz w:val="24"/>
          <w:szCs w:val="32"/>
        </w:rPr>
      </w:pPr>
      <w:r w:rsidRPr="003C2D6F">
        <w:rPr>
          <w:rFonts w:eastAsiaTheme="majorEastAsia"/>
          <w:sz w:val="24"/>
          <w:szCs w:val="32"/>
        </w:rPr>
        <w:t xml:space="preserve">4.3 </w:t>
      </w:r>
      <w:r w:rsidRPr="003C2D6F">
        <w:rPr>
          <w:rFonts w:eastAsiaTheme="majorEastAsia"/>
          <w:sz w:val="24"/>
          <w:szCs w:val="32"/>
        </w:rPr>
        <w:t>手势识别及虚拟机械臂控制结果</w:t>
      </w:r>
    </w:p>
    <w:p w14:paraId="2B685F75" w14:textId="049BFC15" w:rsidR="008700AE" w:rsidRPr="00857728" w:rsidRDefault="00CC4617" w:rsidP="00857728">
      <w:pPr>
        <w:pStyle w:val="ab"/>
        <w:numPr>
          <w:ilvl w:val="0"/>
          <w:numId w:val="12"/>
        </w:numPr>
        <w:spacing w:line="300" w:lineRule="auto"/>
        <w:ind w:firstLineChars="0"/>
        <w:rPr>
          <w:rFonts w:hint="eastAsia"/>
          <w:sz w:val="24"/>
          <w:szCs w:val="32"/>
        </w:rPr>
      </w:pPr>
      <w:r w:rsidRPr="003C2D6F">
        <w:rPr>
          <w:sz w:val="24"/>
          <w:szCs w:val="32"/>
        </w:rPr>
        <w:t>手势识别效果</w:t>
      </w:r>
    </w:p>
    <w:p w14:paraId="5E22D3BC" w14:textId="77777777" w:rsidR="008700AE" w:rsidRPr="003C2D6F" w:rsidRDefault="00CC4617">
      <w:pPr>
        <w:ind w:firstLineChars="500" w:firstLine="1050"/>
      </w:pPr>
      <w:r w:rsidRPr="003C2D6F">
        <w:rPr>
          <w:noProof/>
        </w:rPr>
        <w:lastRenderedPageBreak/>
        <w:drawing>
          <wp:inline distT="0" distB="0" distL="0" distR="0" wp14:anchorId="78A479F7" wp14:editId="58E7E48D">
            <wp:extent cx="1816100" cy="2795905"/>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0"/>
                    <a:stretch>
                      <a:fillRect/>
                    </a:stretch>
                  </pic:blipFill>
                  <pic:spPr>
                    <a:xfrm>
                      <a:off x="0" y="0"/>
                      <a:ext cx="1819245" cy="2800972"/>
                    </a:xfrm>
                    <a:prstGeom prst="rect">
                      <a:avLst/>
                    </a:prstGeom>
                  </pic:spPr>
                </pic:pic>
              </a:graphicData>
            </a:graphic>
          </wp:inline>
        </w:drawing>
      </w:r>
      <w:r w:rsidRPr="003C2D6F">
        <w:t xml:space="preserve"> </w:t>
      </w:r>
      <w:r w:rsidRPr="003C2D6F">
        <w:rPr>
          <w:noProof/>
        </w:rPr>
        <w:drawing>
          <wp:inline distT="0" distB="0" distL="0" distR="0" wp14:anchorId="5337DDBF" wp14:editId="2142D123">
            <wp:extent cx="1860550" cy="2719070"/>
            <wp:effectExtent l="0" t="0" r="635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1"/>
                    <a:stretch>
                      <a:fillRect/>
                    </a:stretch>
                  </pic:blipFill>
                  <pic:spPr>
                    <a:xfrm>
                      <a:off x="0" y="0"/>
                      <a:ext cx="1865206" cy="2726148"/>
                    </a:xfrm>
                    <a:prstGeom prst="rect">
                      <a:avLst/>
                    </a:prstGeom>
                  </pic:spPr>
                </pic:pic>
              </a:graphicData>
            </a:graphic>
          </wp:inline>
        </w:drawing>
      </w:r>
    </w:p>
    <w:p w14:paraId="7921B107" w14:textId="77777777" w:rsidR="008700AE" w:rsidRPr="003C2D6F" w:rsidRDefault="00CC4617">
      <w:pPr>
        <w:jc w:val="center"/>
        <w:rPr>
          <w:rFonts w:eastAsia="黑体"/>
        </w:rPr>
      </w:pPr>
      <w:r w:rsidRPr="003C2D6F">
        <w:rPr>
          <w:rFonts w:eastAsia="黑体"/>
        </w:rPr>
        <w:t>图</w:t>
      </w:r>
      <w:r w:rsidRPr="003C2D6F">
        <w:rPr>
          <w:rFonts w:eastAsia="黑体"/>
        </w:rPr>
        <w:t xml:space="preserve">4.3 </w:t>
      </w:r>
      <w:r w:rsidRPr="003C2D6F">
        <w:rPr>
          <w:rFonts w:eastAsia="黑体"/>
        </w:rPr>
        <w:t>手势识别结果</w:t>
      </w:r>
    </w:p>
    <w:p w14:paraId="1C9162AA" w14:textId="77777777" w:rsidR="008700AE" w:rsidRPr="003C2D6F" w:rsidRDefault="005C0261">
      <w:pPr>
        <w:jc w:val="center"/>
      </w:pPr>
      <w:r>
        <w:rPr>
          <w:noProof/>
        </w:rPr>
        <w:object w:dxaOrig="8422" w:dyaOrig="5375" w14:anchorId="1B5E0302">
          <v:shape id="_x0000_i1025" type="#_x0000_t75" alt="" style="width:420.8pt;height:268.25pt;mso-width-percent:0;mso-height-percent:0;mso-width-percent:0;mso-height-percent:0" o:ole="">
            <v:imagedata r:id="rId42" o:title=""/>
          </v:shape>
          <o:OLEObject Type="Embed" ProgID="PowerPoint.Show.12" ShapeID="_x0000_i1025" DrawAspect="Content" ObjectID="_1719748813" r:id="rId43"/>
        </w:object>
      </w:r>
      <w:r w:rsidR="00CC4617" w:rsidRPr="003C2D6F">
        <w:rPr>
          <w:rFonts w:eastAsia="黑体"/>
        </w:rPr>
        <w:t>图</w:t>
      </w:r>
      <w:r w:rsidR="00CC4617" w:rsidRPr="003C2D6F">
        <w:rPr>
          <w:rFonts w:eastAsia="黑体"/>
        </w:rPr>
        <w:t xml:space="preserve">4.4 </w:t>
      </w:r>
      <w:r w:rsidR="00CC4617" w:rsidRPr="003C2D6F">
        <w:rPr>
          <w:rFonts w:eastAsia="黑体"/>
        </w:rPr>
        <w:t>虚拟机器臂控制视频</w:t>
      </w:r>
    </w:p>
    <w:p w14:paraId="1082D6D2" w14:textId="0E6B99EC" w:rsidR="008700AE" w:rsidRPr="003C2D6F" w:rsidRDefault="00CC4617" w:rsidP="00BF3A43">
      <w:pPr>
        <w:spacing w:line="300" w:lineRule="auto"/>
        <w:outlineLvl w:val="1"/>
        <w:rPr>
          <w:rFonts w:eastAsiaTheme="majorEastAsia"/>
          <w:sz w:val="24"/>
        </w:rPr>
      </w:pPr>
      <w:r w:rsidRPr="003C2D6F">
        <w:rPr>
          <w:rFonts w:eastAsiaTheme="majorEastAsia"/>
          <w:sz w:val="24"/>
          <w:szCs w:val="32"/>
        </w:rPr>
        <w:t>4.4</w:t>
      </w:r>
      <w:r w:rsidRPr="003C2D6F">
        <w:rPr>
          <w:rFonts w:eastAsiaTheme="majorEastAsia"/>
          <w:sz w:val="24"/>
        </w:rPr>
        <w:t xml:space="preserve"> </w:t>
      </w:r>
      <w:r w:rsidR="00BF3A43" w:rsidRPr="003C2D6F">
        <w:rPr>
          <w:rFonts w:eastAsiaTheme="majorEastAsia"/>
          <w:sz w:val="24"/>
        </w:rPr>
        <w:t>下阶段</w:t>
      </w:r>
      <w:r w:rsidRPr="003C2D6F">
        <w:rPr>
          <w:rFonts w:eastAsiaTheme="majorEastAsia"/>
          <w:sz w:val="24"/>
        </w:rPr>
        <w:t>计划</w:t>
      </w:r>
    </w:p>
    <w:p w14:paraId="0677FF93" w14:textId="1802B3B9" w:rsidR="008700AE" w:rsidRPr="003C2D6F" w:rsidRDefault="00BF3A43" w:rsidP="00BF3A43">
      <w:pPr>
        <w:pStyle w:val="ab"/>
        <w:numPr>
          <w:ilvl w:val="0"/>
          <w:numId w:val="13"/>
        </w:numPr>
        <w:spacing w:line="300" w:lineRule="auto"/>
        <w:ind w:firstLineChars="0"/>
        <w:rPr>
          <w:sz w:val="24"/>
        </w:rPr>
      </w:pPr>
      <w:r w:rsidRPr="003C2D6F">
        <w:rPr>
          <w:sz w:val="24"/>
        </w:rPr>
        <w:t>继续完善多模态</w:t>
      </w:r>
      <w:r w:rsidR="00603B39" w:rsidRPr="003C2D6F">
        <w:rPr>
          <w:sz w:val="24"/>
        </w:rPr>
        <w:t>身份验证模块，目前只考虑人脸识别，后续将加入语音和虹膜信息</w:t>
      </w:r>
      <w:r w:rsidR="00651F53" w:rsidRPr="003C2D6F">
        <w:rPr>
          <w:sz w:val="24"/>
        </w:rPr>
        <w:t>，从而充分利用多模态识别技术的优势，使得识别认证过程更加安全和精确</w:t>
      </w:r>
      <w:r w:rsidR="00BF644A" w:rsidRPr="003C2D6F">
        <w:rPr>
          <w:sz w:val="24"/>
        </w:rPr>
        <w:t>；</w:t>
      </w:r>
    </w:p>
    <w:p w14:paraId="0098328B" w14:textId="02816877" w:rsidR="00651F53" w:rsidRPr="003C2D6F" w:rsidRDefault="00651F53" w:rsidP="00BF3A43">
      <w:pPr>
        <w:pStyle w:val="ab"/>
        <w:numPr>
          <w:ilvl w:val="0"/>
          <w:numId w:val="13"/>
        </w:numPr>
        <w:spacing w:line="300" w:lineRule="auto"/>
        <w:ind w:firstLineChars="0"/>
        <w:rPr>
          <w:sz w:val="24"/>
        </w:rPr>
      </w:pPr>
      <w:r w:rsidRPr="003C2D6F">
        <w:rPr>
          <w:sz w:val="24"/>
        </w:rPr>
        <w:t>在现阶段的手势识别控制中，考虑丰富化可识别的手势库，完成对机械臂更加复杂的操作指令</w:t>
      </w:r>
      <w:r w:rsidR="00BF644A" w:rsidRPr="003C2D6F">
        <w:rPr>
          <w:sz w:val="24"/>
        </w:rPr>
        <w:t>。另外考虑加入语音识别控制方案，以补充手势识别控制在一些特定情况的不便与局限；</w:t>
      </w:r>
    </w:p>
    <w:p w14:paraId="52A96036" w14:textId="03878BC2" w:rsidR="00603B39" w:rsidRPr="003C2D6F" w:rsidRDefault="000A7680" w:rsidP="00BF3A43">
      <w:pPr>
        <w:pStyle w:val="ab"/>
        <w:numPr>
          <w:ilvl w:val="0"/>
          <w:numId w:val="13"/>
        </w:numPr>
        <w:spacing w:line="300" w:lineRule="auto"/>
        <w:ind w:firstLineChars="0"/>
        <w:rPr>
          <w:sz w:val="24"/>
        </w:rPr>
      </w:pPr>
      <w:r w:rsidRPr="003C2D6F">
        <w:rPr>
          <w:sz w:val="24"/>
        </w:rPr>
        <w:lastRenderedPageBreak/>
        <w:t>对</w:t>
      </w:r>
      <w:r w:rsidR="00603B39" w:rsidRPr="003C2D6F">
        <w:rPr>
          <w:sz w:val="24"/>
        </w:rPr>
        <w:t>身份验证模块和手势识别及机械臂控制</w:t>
      </w:r>
      <w:r w:rsidRPr="003C2D6F">
        <w:rPr>
          <w:sz w:val="24"/>
        </w:rPr>
        <w:t>进行</w:t>
      </w:r>
      <w:r w:rsidR="00603B39" w:rsidRPr="003C2D6F">
        <w:rPr>
          <w:sz w:val="24"/>
        </w:rPr>
        <w:t>集成，打通完整的远程控制流程；</w:t>
      </w:r>
    </w:p>
    <w:p w14:paraId="29E82F4F" w14:textId="220142F8" w:rsidR="00651F53" w:rsidRPr="003C2D6F" w:rsidRDefault="00603B39" w:rsidP="00580CE6">
      <w:pPr>
        <w:pStyle w:val="ab"/>
        <w:numPr>
          <w:ilvl w:val="0"/>
          <w:numId w:val="13"/>
        </w:numPr>
        <w:spacing w:line="300" w:lineRule="auto"/>
        <w:ind w:firstLineChars="0"/>
        <w:rPr>
          <w:sz w:val="24"/>
        </w:rPr>
      </w:pPr>
      <w:r w:rsidRPr="003C2D6F">
        <w:rPr>
          <w:sz w:val="24"/>
        </w:rPr>
        <w:t>持续优化算法，优化端到端时延。</w:t>
      </w:r>
    </w:p>
    <w:p w14:paraId="4494503E" w14:textId="77777777" w:rsidR="008700AE" w:rsidRPr="003C2D6F" w:rsidRDefault="008700AE"/>
    <w:p w14:paraId="46E28955" w14:textId="77777777" w:rsidR="008700AE" w:rsidRPr="003C2D6F" w:rsidRDefault="00CC4617" w:rsidP="00861522">
      <w:pPr>
        <w:spacing w:line="360" w:lineRule="auto"/>
        <w:jc w:val="left"/>
        <w:outlineLvl w:val="0"/>
        <w:rPr>
          <w:b/>
          <w:bCs/>
          <w:sz w:val="30"/>
          <w:szCs w:val="30"/>
        </w:rPr>
      </w:pPr>
      <w:r w:rsidRPr="003C2D6F">
        <w:rPr>
          <w:b/>
          <w:bCs/>
          <w:sz w:val="30"/>
          <w:szCs w:val="30"/>
        </w:rPr>
        <w:t>五、创新与特色</w:t>
      </w:r>
    </w:p>
    <w:p w14:paraId="4E7B24C1" w14:textId="43E793BA" w:rsidR="008700AE" w:rsidRPr="003C2D6F" w:rsidRDefault="00083FAA" w:rsidP="00083FAA">
      <w:pPr>
        <w:pStyle w:val="ab"/>
        <w:numPr>
          <w:ilvl w:val="0"/>
          <w:numId w:val="14"/>
        </w:numPr>
        <w:spacing w:line="300" w:lineRule="auto"/>
        <w:ind w:firstLineChars="0"/>
        <w:rPr>
          <w:sz w:val="24"/>
          <w:szCs w:val="32"/>
        </w:rPr>
      </w:pPr>
      <w:r w:rsidRPr="003C2D6F">
        <w:rPr>
          <w:rFonts w:eastAsiaTheme="minorEastAsia"/>
          <w:sz w:val="24"/>
          <w:szCs w:val="32"/>
        </w:rPr>
        <w:t>将</w:t>
      </w:r>
      <w:r w:rsidRPr="003C2D6F">
        <w:rPr>
          <w:rFonts w:eastAsiaTheme="minorEastAsia"/>
          <w:sz w:val="24"/>
          <w:szCs w:val="32"/>
        </w:rPr>
        <w:t>5G</w:t>
      </w:r>
      <w:r w:rsidRPr="003C2D6F">
        <w:rPr>
          <w:rFonts w:eastAsiaTheme="minorEastAsia"/>
          <w:sz w:val="24"/>
          <w:szCs w:val="32"/>
        </w:rPr>
        <w:t>和</w:t>
      </w:r>
      <w:r w:rsidRPr="003C2D6F">
        <w:rPr>
          <w:rFonts w:eastAsiaTheme="minorEastAsia"/>
          <w:sz w:val="24"/>
          <w:szCs w:val="32"/>
        </w:rPr>
        <w:t>AI</w:t>
      </w:r>
      <w:r w:rsidRPr="003C2D6F">
        <w:rPr>
          <w:rFonts w:eastAsiaTheme="minorEastAsia"/>
          <w:sz w:val="24"/>
          <w:szCs w:val="32"/>
        </w:rPr>
        <w:t>引入到工控领域，</w:t>
      </w:r>
      <w:r w:rsidRPr="003C2D6F">
        <w:rPr>
          <w:sz w:val="24"/>
          <w:szCs w:val="32"/>
        </w:rPr>
        <w:t>实现对人、机、物、系统等的全面连接和智能控制，同时兼顾安全，为工控领域向柔性化、扁平化和智能化范式发展提供了实现途径；</w:t>
      </w:r>
    </w:p>
    <w:p w14:paraId="67780359" w14:textId="21B317D3" w:rsidR="00083FAA" w:rsidRPr="003C2D6F" w:rsidRDefault="00083FAA" w:rsidP="00083FAA">
      <w:pPr>
        <w:pStyle w:val="ab"/>
        <w:numPr>
          <w:ilvl w:val="0"/>
          <w:numId w:val="14"/>
        </w:numPr>
        <w:spacing w:line="300" w:lineRule="auto"/>
        <w:ind w:firstLineChars="0"/>
        <w:rPr>
          <w:rFonts w:eastAsiaTheme="minorEastAsia"/>
          <w:sz w:val="24"/>
          <w:szCs w:val="32"/>
        </w:rPr>
      </w:pPr>
      <w:r w:rsidRPr="003C2D6F">
        <w:rPr>
          <w:rFonts w:eastAsiaTheme="minorEastAsia"/>
          <w:sz w:val="24"/>
          <w:szCs w:val="32"/>
        </w:rPr>
        <w:t>对于生产环境复杂、事故多发</w:t>
      </w:r>
      <w:r w:rsidR="00813F08" w:rsidRPr="003C2D6F">
        <w:rPr>
          <w:rFonts w:eastAsiaTheme="minorEastAsia"/>
          <w:sz w:val="24"/>
          <w:szCs w:val="32"/>
        </w:rPr>
        <w:t>、</w:t>
      </w:r>
      <w:r w:rsidRPr="003C2D6F">
        <w:rPr>
          <w:rFonts w:eastAsiaTheme="minorEastAsia"/>
          <w:sz w:val="24"/>
          <w:szCs w:val="32"/>
        </w:rPr>
        <w:t>人员安全需要保障的工控领域（如矿山），通过手势远程操作机械设备完成生产任务，具有重大意义；</w:t>
      </w:r>
    </w:p>
    <w:p w14:paraId="63A6D125" w14:textId="3D883E11" w:rsidR="00083FAA" w:rsidRPr="003C2D6F" w:rsidRDefault="00813F08" w:rsidP="00083FAA">
      <w:pPr>
        <w:pStyle w:val="ab"/>
        <w:numPr>
          <w:ilvl w:val="0"/>
          <w:numId w:val="14"/>
        </w:numPr>
        <w:spacing w:line="300" w:lineRule="auto"/>
        <w:ind w:firstLineChars="0"/>
        <w:rPr>
          <w:rFonts w:eastAsiaTheme="minorEastAsia"/>
          <w:sz w:val="24"/>
          <w:szCs w:val="32"/>
        </w:rPr>
      </w:pPr>
      <w:r w:rsidRPr="003C2D6F">
        <w:rPr>
          <w:rFonts w:eastAsiaTheme="minorEastAsia"/>
          <w:sz w:val="24"/>
          <w:szCs w:val="32"/>
        </w:rPr>
        <w:t>采用</w:t>
      </w:r>
      <w:r w:rsidR="00083FAA" w:rsidRPr="003C2D6F">
        <w:rPr>
          <w:rFonts w:eastAsiaTheme="minorEastAsia"/>
          <w:sz w:val="24"/>
          <w:szCs w:val="32"/>
        </w:rPr>
        <w:t>多模态</w:t>
      </w:r>
      <w:r w:rsidR="00083FAA" w:rsidRPr="003C2D6F">
        <w:rPr>
          <w:rFonts w:eastAsiaTheme="minorEastAsia"/>
          <w:sz w:val="24"/>
          <w:szCs w:val="32"/>
        </w:rPr>
        <w:t>AI</w:t>
      </w:r>
      <w:r w:rsidR="00083FAA" w:rsidRPr="003C2D6F">
        <w:rPr>
          <w:rFonts w:eastAsiaTheme="minorEastAsia"/>
          <w:sz w:val="24"/>
          <w:szCs w:val="32"/>
        </w:rPr>
        <w:t>技术进行身份识别，准确率高，适合工控领域对安全的高需求；</w:t>
      </w:r>
    </w:p>
    <w:p w14:paraId="5C58061E" w14:textId="0E95E820" w:rsidR="00083FAA" w:rsidRPr="003C2D6F" w:rsidRDefault="00083FAA" w:rsidP="00083FAA">
      <w:pPr>
        <w:pStyle w:val="ab"/>
        <w:numPr>
          <w:ilvl w:val="0"/>
          <w:numId w:val="14"/>
        </w:numPr>
        <w:spacing w:line="300" w:lineRule="auto"/>
        <w:ind w:firstLineChars="0"/>
        <w:rPr>
          <w:rFonts w:eastAsiaTheme="minorEastAsia"/>
          <w:sz w:val="24"/>
          <w:szCs w:val="32"/>
        </w:rPr>
      </w:pPr>
      <w:r w:rsidRPr="003C2D6F">
        <w:rPr>
          <w:rFonts w:eastAsiaTheme="minorEastAsia"/>
          <w:sz w:val="24"/>
          <w:szCs w:val="32"/>
        </w:rPr>
        <w:t>通过开源软件集成，搭建端到端的面向工控领域的</w:t>
      </w:r>
      <w:r w:rsidRPr="003C2D6F">
        <w:rPr>
          <w:rFonts w:eastAsiaTheme="minorEastAsia"/>
          <w:sz w:val="24"/>
          <w:szCs w:val="32"/>
        </w:rPr>
        <w:t>5G+</w:t>
      </w:r>
      <w:r w:rsidRPr="003C2D6F">
        <w:rPr>
          <w:rFonts w:eastAsiaTheme="minorEastAsia"/>
          <w:sz w:val="24"/>
          <w:szCs w:val="32"/>
        </w:rPr>
        <w:t>边缘多模态</w:t>
      </w:r>
      <w:r w:rsidRPr="003C2D6F">
        <w:rPr>
          <w:rFonts w:eastAsiaTheme="minorEastAsia"/>
          <w:sz w:val="24"/>
          <w:szCs w:val="32"/>
        </w:rPr>
        <w:t>AI</w:t>
      </w:r>
      <w:r w:rsidRPr="003C2D6F">
        <w:rPr>
          <w:rFonts w:eastAsiaTheme="minorEastAsia"/>
          <w:sz w:val="24"/>
          <w:szCs w:val="32"/>
        </w:rPr>
        <w:t>应用，</w:t>
      </w:r>
      <w:r w:rsidR="00813F08" w:rsidRPr="003C2D6F">
        <w:rPr>
          <w:rFonts w:eastAsiaTheme="minorEastAsia"/>
          <w:sz w:val="24"/>
          <w:szCs w:val="32"/>
        </w:rPr>
        <w:t>不仅</w:t>
      </w:r>
      <w:r w:rsidRPr="003C2D6F">
        <w:rPr>
          <w:rFonts w:eastAsiaTheme="minorEastAsia"/>
          <w:sz w:val="24"/>
          <w:szCs w:val="32"/>
        </w:rPr>
        <w:t>成本低</w:t>
      </w:r>
      <w:r w:rsidR="00813F08" w:rsidRPr="003C2D6F">
        <w:rPr>
          <w:rFonts w:eastAsiaTheme="minorEastAsia"/>
          <w:sz w:val="24"/>
          <w:szCs w:val="32"/>
        </w:rPr>
        <w:t>，更能快速验证工控领域需求，为工业发展持续赋能。</w:t>
      </w:r>
    </w:p>
    <w:sectPr w:rsidR="00083FAA" w:rsidRPr="003C2D6F">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025C20" w14:textId="77777777" w:rsidR="005C0261" w:rsidRDefault="005C0261" w:rsidP="00D31958">
      <w:r>
        <w:separator/>
      </w:r>
    </w:p>
  </w:endnote>
  <w:endnote w:type="continuationSeparator" w:id="0">
    <w:p w14:paraId="1D3BC35A" w14:textId="77777777" w:rsidR="005C0261" w:rsidRDefault="005C0261" w:rsidP="00D319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0"/>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343A94" w14:textId="77777777" w:rsidR="005C0261" w:rsidRDefault="005C0261" w:rsidP="00D31958">
      <w:r>
        <w:separator/>
      </w:r>
    </w:p>
  </w:footnote>
  <w:footnote w:type="continuationSeparator" w:id="0">
    <w:p w14:paraId="464356F5" w14:textId="77777777" w:rsidR="005C0261" w:rsidRDefault="005C0261" w:rsidP="00D3195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B0DA7"/>
    <w:multiLevelType w:val="hybridMultilevel"/>
    <w:tmpl w:val="E21A7DD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3993F18"/>
    <w:multiLevelType w:val="multilevel"/>
    <w:tmpl w:val="03993F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72847E3"/>
    <w:multiLevelType w:val="multilevel"/>
    <w:tmpl w:val="072847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73C2B45"/>
    <w:multiLevelType w:val="multilevel"/>
    <w:tmpl w:val="073C2B45"/>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CCF016A"/>
    <w:multiLevelType w:val="multilevel"/>
    <w:tmpl w:val="0CCF016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48F6AFD"/>
    <w:multiLevelType w:val="multilevel"/>
    <w:tmpl w:val="148F6AF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1BDE5065"/>
    <w:multiLevelType w:val="multilevel"/>
    <w:tmpl w:val="1BDE5065"/>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25BF4D2A"/>
    <w:multiLevelType w:val="multilevel"/>
    <w:tmpl w:val="25BF4D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81D2458"/>
    <w:multiLevelType w:val="multilevel"/>
    <w:tmpl w:val="281D245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15:restartNumberingAfterBreak="0">
    <w:nsid w:val="41244DC4"/>
    <w:multiLevelType w:val="multilevel"/>
    <w:tmpl w:val="41244DC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 w15:restartNumberingAfterBreak="0">
    <w:nsid w:val="44BE7DED"/>
    <w:multiLevelType w:val="multilevel"/>
    <w:tmpl w:val="44BE7DED"/>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2F5124D"/>
    <w:multiLevelType w:val="multilevel"/>
    <w:tmpl w:val="62F512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5750CEB"/>
    <w:multiLevelType w:val="multilevel"/>
    <w:tmpl w:val="65750CEB"/>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 w15:restartNumberingAfterBreak="0">
    <w:nsid w:val="6B667A85"/>
    <w:multiLevelType w:val="hybridMultilevel"/>
    <w:tmpl w:val="2DDEFB08"/>
    <w:lvl w:ilvl="0" w:tplc="7A905772">
      <w:start w:val="1"/>
      <w:numFmt w:val="decimal"/>
      <w:lvlText w:val="（%1）"/>
      <w:lvlJc w:val="left"/>
      <w:pPr>
        <w:ind w:left="720" w:hanging="72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097048529">
    <w:abstractNumId w:val="4"/>
  </w:num>
  <w:num w:numId="2" w16cid:durableId="207495265">
    <w:abstractNumId w:val="12"/>
  </w:num>
  <w:num w:numId="3" w16cid:durableId="42826985">
    <w:abstractNumId w:val="8"/>
  </w:num>
  <w:num w:numId="4" w16cid:durableId="1879122070">
    <w:abstractNumId w:val="7"/>
  </w:num>
  <w:num w:numId="5" w16cid:durableId="1330451028">
    <w:abstractNumId w:val="11"/>
  </w:num>
  <w:num w:numId="6" w16cid:durableId="605964398">
    <w:abstractNumId w:val="2"/>
  </w:num>
  <w:num w:numId="7" w16cid:durableId="1896309185">
    <w:abstractNumId w:val="5"/>
  </w:num>
  <w:num w:numId="8" w16cid:durableId="17433174">
    <w:abstractNumId w:val="6"/>
  </w:num>
  <w:num w:numId="9" w16cid:durableId="760293605">
    <w:abstractNumId w:val="9"/>
  </w:num>
  <w:num w:numId="10" w16cid:durableId="1253972368">
    <w:abstractNumId w:val="3"/>
  </w:num>
  <w:num w:numId="11" w16cid:durableId="1437405990">
    <w:abstractNumId w:val="10"/>
  </w:num>
  <w:num w:numId="12" w16cid:durableId="648707146">
    <w:abstractNumId w:val="1"/>
  </w:num>
  <w:num w:numId="13" w16cid:durableId="1915896438">
    <w:abstractNumId w:val="0"/>
  </w:num>
  <w:num w:numId="14" w16cid:durableId="71909154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7"/>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DU2N2E2NzhkMTA1ZTJkMzkxMmI4MTIwZmY0YTg0MjEifQ=="/>
  </w:docVars>
  <w:rsids>
    <w:rsidRoot w:val="5CC02318"/>
    <w:rsid w:val="000055D4"/>
    <w:rsid w:val="00024B9E"/>
    <w:rsid w:val="000562E9"/>
    <w:rsid w:val="00083FAA"/>
    <w:rsid w:val="000A7680"/>
    <w:rsid w:val="000B6DAB"/>
    <w:rsid w:val="001414F8"/>
    <w:rsid w:val="00162D47"/>
    <w:rsid w:val="00190A53"/>
    <w:rsid w:val="00195C8B"/>
    <w:rsid w:val="00196E9D"/>
    <w:rsid w:val="001A6591"/>
    <w:rsid w:val="001B28A2"/>
    <w:rsid w:val="001C5EFD"/>
    <w:rsid w:val="001D54F2"/>
    <w:rsid w:val="001E2C46"/>
    <w:rsid w:val="002016B0"/>
    <w:rsid w:val="00203186"/>
    <w:rsid w:val="0021350E"/>
    <w:rsid w:val="0023056B"/>
    <w:rsid w:val="00272ADC"/>
    <w:rsid w:val="00273F6E"/>
    <w:rsid w:val="002835C0"/>
    <w:rsid w:val="003218C8"/>
    <w:rsid w:val="003772CF"/>
    <w:rsid w:val="003B12C3"/>
    <w:rsid w:val="003C2D6F"/>
    <w:rsid w:val="003C4CDE"/>
    <w:rsid w:val="003C706D"/>
    <w:rsid w:val="003D4CB2"/>
    <w:rsid w:val="003E2485"/>
    <w:rsid w:val="00403B23"/>
    <w:rsid w:val="00406B33"/>
    <w:rsid w:val="00431575"/>
    <w:rsid w:val="0045297E"/>
    <w:rsid w:val="004642DE"/>
    <w:rsid w:val="004758EC"/>
    <w:rsid w:val="00507470"/>
    <w:rsid w:val="00534A8F"/>
    <w:rsid w:val="005351AC"/>
    <w:rsid w:val="00537B7D"/>
    <w:rsid w:val="005541CD"/>
    <w:rsid w:val="0056482A"/>
    <w:rsid w:val="0057336A"/>
    <w:rsid w:val="00580CE6"/>
    <w:rsid w:val="005A19BE"/>
    <w:rsid w:val="005A79BC"/>
    <w:rsid w:val="005C0261"/>
    <w:rsid w:val="005D2012"/>
    <w:rsid w:val="005D7325"/>
    <w:rsid w:val="005E05F7"/>
    <w:rsid w:val="005F02D8"/>
    <w:rsid w:val="005F0F17"/>
    <w:rsid w:val="00600653"/>
    <w:rsid w:val="0060336A"/>
    <w:rsid w:val="00603B39"/>
    <w:rsid w:val="00606CC5"/>
    <w:rsid w:val="006114DD"/>
    <w:rsid w:val="00624ED2"/>
    <w:rsid w:val="006264C3"/>
    <w:rsid w:val="0063682A"/>
    <w:rsid w:val="00651F53"/>
    <w:rsid w:val="00673374"/>
    <w:rsid w:val="006E4414"/>
    <w:rsid w:val="006E7717"/>
    <w:rsid w:val="007256EF"/>
    <w:rsid w:val="0077046A"/>
    <w:rsid w:val="00772AB2"/>
    <w:rsid w:val="00790710"/>
    <w:rsid w:val="00791365"/>
    <w:rsid w:val="00796D44"/>
    <w:rsid w:val="007D1472"/>
    <w:rsid w:val="0080557F"/>
    <w:rsid w:val="00813F08"/>
    <w:rsid w:val="00833AB5"/>
    <w:rsid w:val="00842F49"/>
    <w:rsid w:val="00854AB1"/>
    <w:rsid w:val="00857728"/>
    <w:rsid w:val="0086137C"/>
    <w:rsid w:val="00861522"/>
    <w:rsid w:val="008700AE"/>
    <w:rsid w:val="008B2CD9"/>
    <w:rsid w:val="008C18AA"/>
    <w:rsid w:val="008D2AD9"/>
    <w:rsid w:val="0090109D"/>
    <w:rsid w:val="0092355A"/>
    <w:rsid w:val="00980431"/>
    <w:rsid w:val="009850C7"/>
    <w:rsid w:val="00A12053"/>
    <w:rsid w:val="00A24DCF"/>
    <w:rsid w:val="00A27662"/>
    <w:rsid w:val="00A4479C"/>
    <w:rsid w:val="00A52ED0"/>
    <w:rsid w:val="00A609EA"/>
    <w:rsid w:val="00A6499B"/>
    <w:rsid w:val="00A74FBF"/>
    <w:rsid w:val="00A902D6"/>
    <w:rsid w:val="00AD0BA0"/>
    <w:rsid w:val="00AE5EAB"/>
    <w:rsid w:val="00AF1D2D"/>
    <w:rsid w:val="00B171E4"/>
    <w:rsid w:val="00B316ED"/>
    <w:rsid w:val="00B37151"/>
    <w:rsid w:val="00B408A8"/>
    <w:rsid w:val="00B4721F"/>
    <w:rsid w:val="00BB0EDF"/>
    <w:rsid w:val="00BD0C48"/>
    <w:rsid w:val="00BD46CA"/>
    <w:rsid w:val="00BF3A43"/>
    <w:rsid w:val="00BF644A"/>
    <w:rsid w:val="00C23AC0"/>
    <w:rsid w:val="00C24EBE"/>
    <w:rsid w:val="00C375C0"/>
    <w:rsid w:val="00CB5601"/>
    <w:rsid w:val="00CC4617"/>
    <w:rsid w:val="00CC6B15"/>
    <w:rsid w:val="00CE78D6"/>
    <w:rsid w:val="00CF2479"/>
    <w:rsid w:val="00D31958"/>
    <w:rsid w:val="00D84922"/>
    <w:rsid w:val="00DB7DB1"/>
    <w:rsid w:val="00DC0913"/>
    <w:rsid w:val="00DC6AB8"/>
    <w:rsid w:val="00DF057D"/>
    <w:rsid w:val="00EC088B"/>
    <w:rsid w:val="00ED0296"/>
    <w:rsid w:val="00EF60BF"/>
    <w:rsid w:val="00F44E5A"/>
    <w:rsid w:val="00F60395"/>
    <w:rsid w:val="00F66DF0"/>
    <w:rsid w:val="00F77784"/>
    <w:rsid w:val="00F82AD2"/>
    <w:rsid w:val="00FA1918"/>
    <w:rsid w:val="00FA22D6"/>
    <w:rsid w:val="00FB0B7A"/>
    <w:rsid w:val="00FD0E77"/>
    <w:rsid w:val="00FF6E8E"/>
    <w:rsid w:val="544858E3"/>
    <w:rsid w:val="56414D63"/>
    <w:rsid w:val="5CC023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C52A0C"/>
  <w15:docId w15:val="{F486DE41-A040-4FC3-8BE4-BF6166E258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unhideWhenUsed="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pPr>
      <w:tabs>
        <w:tab w:val="center" w:pos="4153"/>
        <w:tab w:val="right" w:pos="8306"/>
      </w:tabs>
      <w:snapToGrid w:val="0"/>
      <w:jc w:val="left"/>
    </w:pPr>
    <w:rPr>
      <w:sz w:val="18"/>
      <w:szCs w:val="18"/>
    </w:rPr>
  </w:style>
  <w:style w:type="paragraph" w:styleId="a5">
    <w:name w:val="header"/>
    <w:basedOn w:val="a"/>
    <w:link w:val="a6"/>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unhideWhenUsed/>
    <w:pPr>
      <w:widowControl/>
      <w:spacing w:before="100" w:beforeAutospacing="1" w:after="100" w:afterAutospacing="1"/>
      <w:jc w:val="left"/>
    </w:pPr>
    <w:rPr>
      <w:rFonts w:ascii="宋体" w:hAnsi="宋体" w:cs="宋体"/>
      <w:kern w:val="0"/>
      <w:sz w:val="24"/>
    </w:rPr>
  </w:style>
  <w:style w:type="table" w:styleId="a8">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qFormat/>
    <w:rPr>
      <w:b/>
    </w:rPr>
  </w:style>
  <w:style w:type="character" w:styleId="aa">
    <w:name w:val="Hyperlink"/>
    <w:uiPriority w:val="99"/>
    <w:unhideWhenUsed/>
    <w:rPr>
      <w:color w:val="0000FF"/>
      <w:u w:val="single"/>
    </w:rPr>
  </w:style>
  <w:style w:type="character" w:customStyle="1" w:styleId="a6">
    <w:name w:val="页眉 字符"/>
    <w:basedOn w:val="a0"/>
    <w:link w:val="a5"/>
    <w:rPr>
      <w:rFonts w:ascii="Times New Roman" w:eastAsia="宋体" w:hAnsi="Times New Roman" w:cs="Times New Roman"/>
      <w:kern w:val="2"/>
      <w:sz w:val="18"/>
      <w:szCs w:val="18"/>
    </w:rPr>
  </w:style>
  <w:style w:type="character" w:customStyle="1" w:styleId="a4">
    <w:name w:val="页脚 字符"/>
    <w:basedOn w:val="a0"/>
    <w:link w:val="a3"/>
    <w:rPr>
      <w:rFonts w:ascii="Times New Roman" w:eastAsia="宋体" w:hAnsi="Times New Roman" w:cs="Times New Roman"/>
      <w:kern w:val="2"/>
      <w:sz w:val="18"/>
      <w:szCs w:val="18"/>
    </w:rPr>
  </w:style>
  <w:style w:type="paragraph" w:styleId="ab">
    <w:name w:val="List Paragraph"/>
    <w:basedOn w:val="a"/>
    <w:uiPriority w:val="99"/>
    <w:qFormat/>
    <w:pPr>
      <w:ind w:firstLineChars="200" w:firstLine="420"/>
    </w:pPr>
  </w:style>
  <w:style w:type="table" w:customStyle="1" w:styleId="41">
    <w:name w:val="无格式表格 41"/>
    <w:basedOn w:val="a1"/>
    <w:uiPriority w:val="44"/>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oken">
    <w:name w:val="token"/>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8.bin"/><Relationship Id="rId39" Type="http://schemas.openxmlformats.org/officeDocument/2006/relationships/image" Target="media/image22.png"/><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5.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image" Target="media/image6.GIF"/><Relationship Id="rId31" Type="http://schemas.openxmlformats.org/officeDocument/2006/relationships/image" Target="media/image14.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package" Target="embeddings/Microsoft_PowerPoint_____.ppt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20" Type="http://schemas.openxmlformats.org/officeDocument/2006/relationships/image" Target="media/image7.png"/><Relationship Id="rId41"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AA8D34E-3C34-4087-B28A-4DEAE676737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17</Pages>
  <Words>1148</Words>
  <Characters>6546</Characters>
  <Application>Microsoft Office Word</Application>
  <DocSecurity>0</DocSecurity>
  <Lines>54</Lines>
  <Paragraphs>15</Paragraphs>
  <ScaleCrop>false</ScaleCrop>
  <Company/>
  <LinksUpToDate>false</LinksUpToDate>
  <CharactersWithSpaces>7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飘絮</dc:creator>
  <cp:lastModifiedBy>Microsoft Office User</cp:lastModifiedBy>
  <cp:revision>130</cp:revision>
  <dcterms:created xsi:type="dcterms:W3CDTF">2022-06-01T02:58:00Z</dcterms:created>
  <dcterms:modified xsi:type="dcterms:W3CDTF">2022-07-19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72</vt:lpwstr>
  </property>
  <property fmtid="{D5CDD505-2E9C-101B-9397-08002B2CF9AE}" pid="3" name="ICV">
    <vt:lpwstr>8ED048F68F274E05A29CC4E0C23FE4E7</vt:lpwstr>
  </property>
</Properties>
</file>